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Relationships xmlns="http://schemas.openxmlformats.org/package/2006/relationships">
    <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0D4A56" w14:paraId="6420D5CF" w14:textId="77777777" w:rsidTr="005E4BB2">
        <w:tc>
          <w:tcPr>
            <w:tcW w:w="10423" w:type="dxa"/>
            <w:gridSpan w:val="2"/>
            <w:shd w:val="clear" w:color="auto" w:fill="auto"/>
          </w:tcPr>
          <w:p w14:paraId="3FDEDF14" w14:textId="000DA899" w:rsidR="004F0988" w:rsidRPr="000D4A56" w:rsidRDefault="004F0988" w:rsidP="00133525">
            <w:pPr>
              <w:pStyle w:val="ZA"/>
              <w:framePr w:w="0" w:hRule="auto" w:wrap="auto" w:vAnchor="margin" w:hAnchor="text" w:yAlign="inline"/>
              <w:rPr>
                <w:noProof w:val="0"/>
              </w:rPr>
            </w:pPr>
            <w:bookmarkStart w:id="0" w:name="page1"/>
            <w:r w:rsidRPr="000D4A56">
              <w:rPr>
                <w:noProof w:val="0"/>
                <w:sz w:val="64"/>
              </w:rPr>
              <w:t xml:space="preserve">3GPP </w:t>
            </w:r>
            <w:bookmarkStart w:id="1" w:name="specType1"/>
            <w:r w:rsidR="0063543D" w:rsidRPr="000D4A56">
              <w:rPr>
                <w:noProof w:val="0"/>
                <w:sz w:val="64"/>
              </w:rPr>
              <w:t>TR</w:t>
            </w:r>
            <w:bookmarkEnd w:id="1"/>
            <w:r w:rsidRPr="000D4A56">
              <w:rPr>
                <w:noProof w:val="0"/>
                <w:sz w:val="64"/>
              </w:rPr>
              <w:t xml:space="preserve"> </w:t>
            </w:r>
            <w:bookmarkStart w:id="2" w:name="specNumber"/>
            <w:r w:rsidR="00A65DD2" w:rsidRPr="000D4A56">
              <w:rPr>
                <w:noProof w:val="0"/>
                <w:sz w:val="64"/>
              </w:rPr>
              <w:t>33</w:t>
            </w:r>
            <w:r w:rsidRPr="000D4A56">
              <w:rPr>
                <w:noProof w:val="0"/>
                <w:sz w:val="64"/>
              </w:rPr>
              <w:t>.</w:t>
            </w:r>
            <w:bookmarkEnd w:id="2"/>
            <w:r w:rsidR="0028110F" w:rsidRPr="000D4A56">
              <w:rPr>
                <w:noProof w:val="0"/>
                <w:sz w:val="64"/>
              </w:rPr>
              <w:t>894</w:t>
            </w:r>
            <w:r w:rsidRPr="000D4A56">
              <w:rPr>
                <w:noProof w:val="0"/>
                <w:sz w:val="64"/>
              </w:rPr>
              <w:t xml:space="preserve"> </w:t>
            </w:r>
            <w:r w:rsidRPr="000D4A56">
              <w:rPr>
                <w:noProof w:val="0"/>
              </w:rPr>
              <w:t>V</w:t>
            </w:r>
            <w:bookmarkStart w:id="3" w:name="specVersion"/>
            <w:r w:rsidR="00384954" w:rsidRPr="000D4A56">
              <w:rPr>
                <w:noProof w:val="0"/>
              </w:rPr>
              <w:t>1</w:t>
            </w:r>
            <w:r w:rsidR="0089461D">
              <w:rPr>
                <w:noProof w:val="0"/>
              </w:rPr>
              <w:t>8</w:t>
            </w:r>
            <w:r w:rsidRPr="000D4A56">
              <w:rPr>
                <w:noProof w:val="0"/>
              </w:rPr>
              <w:t>.</w:t>
            </w:r>
            <w:r w:rsidR="00384954" w:rsidRPr="000D4A56">
              <w:rPr>
                <w:noProof w:val="0"/>
              </w:rPr>
              <w:t>0</w:t>
            </w:r>
            <w:r w:rsidRPr="000D4A56">
              <w:rPr>
                <w:noProof w:val="0"/>
              </w:rPr>
              <w:t>.</w:t>
            </w:r>
            <w:bookmarkEnd w:id="3"/>
            <w:r w:rsidR="004075BC" w:rsidRPr="000D4A56">
              <w:rPr>
                <w:noProof w:val="0"/>
              </w:rPr>
              <w:t>0</w:t>
            </w:r>
            <w:r w:rsidRPr="000D4A56">
              <w:rPr>
                <w:noProof w:val="0"/>
              </w:rPr>
              <w:t xml:space="preserve"> </w:t>
            </w:r>
            <w:r w:rsidRPr="000D4A56">
              <w:rPr>
                <w:noProof w:val="0"/>
                <w:sz w:val="32"/>
              </w:rPr>
              <w:t>(</w:t>
            </w:r>
            <w:bookmarkStart w:id="4" w:name="issueDate"/>
            <w:r w:rsidR="00A65DD2" w:rsidRPr="000D4A56">
              <w:rPr>
                <w:noProof w:val="0"/>
                <w:sz w:val="32"/>
              </w:rPr>
              <w:t>202</w:t>
            </w:r>
            <w:r w:rsidR="00C21A2B" w:rsidRPr="000D4A56">
              <w:rPr>
                <w:noProof w:val="0"/>
                <w:sz w:val="32"/>
              </w:rPr>
              <w:t>3</w:t>
            </w:r>
            <w:r w:rsidRPr="000D4A56">
              <w:rPr>
                <w:noProof w:val="0"/>
                <w:sz w:val="32"/>
              </w:rPr>
              <w:t>-</w:t>
            </w:r>
            <w:bookmarkEnd w:id="4"/>
            <w:r w:rsidR="00C21A2B" w:rsidRPr="000D4A56">
              <w:rPr>
                <w:noProof w:val="0"/>
                <w:sz w:val="32"/>
              </w:rPr>
              <w:t>0</w:t>
            </w:r>
            <w:r w:rsidR="00384954" w:rsidRPr="000D4A56">
              <w:rPr>
                <w:noProof w:val="0"/>
                <w:sz w:val="32"/>
              </w:rPr>
              <w:t>9</w:t>
            </w:r>
            <w:r w:rsidRPr="000D4A56">
              <w:rPr>
                <w:noProof w:val="0"/>
                <w:sz w:val="32"/>
              </w:rPr>
              <w:t>)</w:t>
            </w:r>
          </w:p>
        </w:tc>
      </w:tr>
      <w:tr w:rsidR="004F0988" w:rsidRPr="000D4A56" w14:paraId="0FFD4F19" w14:textId="77777777" w:rsidTr="005E4BB2">
        <w:trPr>
          <w:trHeight w:hRule="exact" w:val="1134"/>
        </w:trPr>
        <w:tc>
          <w:tcPr>
            <w:tcW w:w="10423" w:type="dxa"/>
            <w:gridSpan w:val="2"/>
            <w:shd w:val="clear" w:color="auto" w:fill="auto"/>
          </w:tcPr>
          <w:p w14:paraId="5AB75458" w14:textId="2D789C39" w:rsidR="004F0988" w:rsidRPr="000D4A56" w:rsidRDefault="004F0988" w:rsidP="00133525">
            <w:pPr>
              <w:pStyle w:val="ZB"/>
              <w:framePr w:w="0" w:hRule="auto" w:wrap="auto" w:vAnchor="margin" w:hAnchor="text" w:yAlign="inline"/>
              <w:rPr>
                <w:noProof w:val="0"/>
              </w:rPr>
            </w:pPr>
            <w:r w:rsidRPr="000D4A56">
              <w:rPr>
                <w:noProof w:val="0"/>
              </w:rPr>
              <w:t xml:space="preserve">Technical </w:t>
            </w:r>
            <w:bookmarkStart w:id="5" w:name="spectype2"/>
            <w:r w:rsidR="00D57972" w:rsidRPr="000D4A56">
              <w:rPr>
                <w:noProof w:val="0"/>
              </w:rPr>
              <w:t>Report</w:t>
            </w:r>
            <w:bookmarkEnd w:id="5"/>
          </w:p>
          <w:p w14:paraId="462B8E42" w14:textId="0BBF8E38" w:rsidR="00BA4B8D" w:rsidRPr="000D4A56" w:rsidRDefault="00BA4B8D" w:rsidP="00BA4B8D">
            <w:r w:rsidRPr="000D4A56">
              <w:br/>
            </w:r>
            <w:r w:rsidRPr="000D4A56">
              <w:br/>
            </w:r>
          </w:p>
        </w:tc>
      </w:tr>
      <w:tr w:rsidR="004F0988" w:rsidRPr="000D4A56" w14:paraId="717C4EBE" w14:textId="77777777" w:rsidTr="005E4BB2">
        <w:trPr>
          <w:trHeight w:hRule="exact" w:val="3686"/>
        </w:trPr>
        <w:tc>
          <w:tcPr>
            <w:tcW w:w="10423" w:type="dxa"/>
            <w:gridSpan w:val="2"/>
            <w:shd w:val="clear" w:color="auto" w:fill="auto"/>
          </w:tcPr>
          <w:p w14:paraId="03D032C0" w14:textId="77777777" w:rsidR="004F0988" w:rsidRPr="000D4A56" w:rsidRDefault="004F0988" w:rsidP="00133525">
            <w:pPr>
              <w:pStyle w:val="ZT"/>
              <w:framePr w:wrap="auto" w:hAnchor="text" w:yAlign="inline"/>
            </w:pPr>
            <w:r w:rsidRPr="000D4A56">
              <w:t>3rd Generation Partnership Project;</w:t>
            </w:r>
          </w:p>
          <w:p w14:paraId="653799DC" w14:textId="69CEF49A" w:rsidR="004F0988" w:rsidRPr="000D4A56" w:rsidRDefault="004F0988" w:rsidP="00133525">
            <w:pPr>
              <w:pStyle w:val="ZT"/>
              <w:framePr w:wrap="auto" w:hAnchor="text" w:yAlign="inline"/>
            </w:pPr>
            <w:r w:rsidRPr="000D4A56">
              <w:t xml:space="preserve">Technical Specification Group </w:t>
            </w:r>
            <w:bookmarkStart w:id="6" w:name="specTitle"/>
            <w:r w:rsidR="00694CE8" w:rsidRPr="000D4A56">
              <w:t>Services and System Aspects</w:t>
            </w:r>
            <w:r w:rsidRPr="000D4A56">
              <w:t>;</w:t>
            </w:r>
          </w:p>
          <w:bookmarkEnd w:id="6"/>
          <w:p w14:paraId="0342A421" w14:textId="77777777" w:rsidR="001F4CBF" w:rsidRPr="000D4A56" w:rsidRDefault="00FF2319" w:rsidP="00133525">
            <w:pPr>
              <w:pStyle w:val="ZT"/>
              <w:framePr w:wrap="auto" w:hAnchor="text" w:yAlign="inline"/>
            </w:pPr>
            <w:r w:rsidRPr="000D4A56">
              <w:t xml:space="preserve">Study on applicability of the </w:t>
            </w:r>
            <w:r w:rsidR="00384954" w:rsidRPr="000D4A56">
              <w:t>z</w:t>
            </w:r>
            <w:r w:rsidRPr="000D4A56">
              <w:t xml:space="preserve">ero </w:t>
            </w:r>
            <w:r w:rsidR="00384954" w:rsidRPr="000D4A56">
              <w:t>t</w:t>
            </w:r>
            <w:r w:rsidRPr="000D4A56">
              <w:t xml:space="preserve">rust </w:t>
            </w:r>
            <w:r w:rsidR="00384954" w:rsidRPr="000D4A56">
              <w:t>s</w:t>
            </w:r>
            <w:r w:rsidRPr="000D4A56">
              <w:t>ecurity principles</w:t>
            </w:r>
          </w:p>
          <w:p w14:paraId="1D2A8F5E" w14:textId="4385E8D9" w:rsidR="004F0988" w:rsidRPr="000D4A56" w:rsidRDefault="00FF2319" w:rsidP="00133525">
            <w:pPr>
              <w:pStyle w:val="ZT"/>
              <w:framePr w:wrap="auto" w:hAnchor="text" w:yAlign="inline"/>
            </w:pPr>
            <w:r w:rsidRPr="000D4A56">
              <w:t>in mobile networks</w:t>
            </w:r>
          </w:p>
          <w:p w14:paraId="04CAC1E0" w14:textId="03C9B0B0" w:rsidR="004F0988" w:rsidRPr="000D4A56" w:rsidRDefault="004F0988" w:rsidP="00133525">
            <w:pPr>
              <w:pStyle w:val="ZT"/>
              <w:framePr w:wrap="auto" w:hAnchor="text" w:yAlign="inline"/>
              <w:rPr>
                <w:i/>
                <w:sz w:val="28"/>
              </w:rPr>
            </w:pPr>
            <w:r w:rsidRPr="000D4A56">
              <w:t>(</w:t>
            </w:r>
            <w:r w:rsidRPr="000D4A56">
              <w:rPr>
                <w:rStyle w:val="ZGSM"/>
              </w:rPr>
              <w:t xml:space="preserve">Release </w:t>
            </w:r>
            <w:bookmarkStart w:id="7" w:name="specRelease"/>
            <w:r w:rsidRPr="000D4A56">
              <w:rPr>
                <w:rStyle w:val="ZGSM"/>
              </w:rPr>
              <w:t>1</w:t>
            </w:r>
            <w:r w:rsidR="00D82E6F" w:rsidRPr="000D4A56">
              <w:rPr>
                <w:rStyle w:val="ZGSM"/>
              </w:rPr>
              <w:t>8</w:t>
            </w:r>
            <w:bookmarkEnd w:id="7"/>
            <w:r w:rsidRPr="000D4A56">
              <w:t>)</w:t>
            </w:r>
          </w:p>
        </w:tc>
      </w:tr>
      <w:tr w:rsidR="00BF128E" w:rsidRPr="000D4A56" w14:paraId="303DD8FF" w14:textId="77777777" w:rsidTr="005E4BB2">
        <w:tc>
          <w:tcPr>
            <w:tcW w:w="10423" w:type="dxa"/>
            <w:gridSpan w:val="2"/>
            <w:shd w:val="clear" w:color="auto" w:fill="auto"/>
          </w:tcPr>
          <w:p w14:paraId="48E5BAD8" w14:textId="77777777" w:rsidR="00BF128E" w:rsidRPr="000D4A56" w:rsidRDefault="00BF128E" w:rsidP="00133525">
            <w:pPr>
              <w:pStyle w:val="ZU"/>
              <w:framePr w:w="0" w:wrap="auto" w:vAnchor="margin" w:hAnchor="text" w:yAlign="inline"/>
              <w:tabs>
                <w:tab w:val="right" w:pos="10206"/>
              </w:tabs>
              <w:jc w:val="left"/>
              <w:rPr>
                <w:noProof w:val="0"/>
                <w:color w:val="0000FF"/>
              </w:rPr>
            </w:pPr>
            <w:r w:rsidRPr="000D4A56">
              <w:rPr>
                <w:noProof w:val="0"/>
                <w:color w:val="0000FF"/>
              </w:rPr>
              <w:tab/>
            </w:r>
          </w:p>
        </w:tc>
      </w:tr>
      <w:tr w:rsidR="00D82E6F" w:rsidRPr="000D4A56" w14:paraId="135703F2" w14:textId="77777777" w:rsidTr="005E4BB2">
        <w:trPr>
          <w:trHeight w:hRule="exact" w:val="1531"/>
        </w:trPr>
        <w:tc>
          <w:tcPr>
            <w:tcW w:w="4883" w:type="dxa"/>
            <w:shd w:val="clear" w:color="auto" w:fill="auto"/>
          </w:tcPr>
          <w:p w14:paraId="4743C82D" w14:textId="2493FADE" w:rsidR="00D82E6F" w:rsidRPr="000D4A56" w:rsidRDefault="007335DE" w:rsidP="00D82E6F">
            <w:pPr>
              <w:rPr>
                <w:i/>
              </w:rPr>
            </w:pPr>
            <w:r w:rsidRPr="000D4A56">
              <w:rPr>
                <w:i/>
                <w:noProof/>
              </w:rPr>
              <w:drawing>
                <wp:inline distT="0" distB="0" distL="0" distR="0" wp14:anchorId="6E429F5D" wp14:editId="015B3F31">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540" w:type="dxa"/>
            <w:shd w:val="clear" w:color="auto" w:fill="auto"/>
          </w:tcPr>
          <w:p w14:paraId="0E63523F" w14:textId="30155E67" w:rsidR="00D82E6F" w:rsidRPr="000D4A56" w:rsidRDefault="007335DE" w:rsidP="00D82E6F">
            <w:pPr>
              <w:jc w:val="right"/>
            </w:pPr>
            <w:r w:rsidRPr="000D4A56">
              <w:rPr>
                <w:noProof/>
              </w:rPr>
              <w:drawing>
                <wp:inline distT="0" distB="0" distL="0" distR="0" wp14:anchorId="6B8977E6" wp14:editId="75BEB43C">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D82E6F" w:rsidRPr="000D4A56" w14:paraId="48DEBCEB" w14:textId="77777777" w:rsidTr="005E4BB2">
        <w:trPr>
          <w:trHeight w:hRule="exact" w:val="5783"/>
        </w:trPr>
        <w:tc>
          <w:tcPr>
            <w:tcW w:w="10423" w:type="dxa"/>
            <w:gridSpan w:val="2"/>
            <w:shd w:val="clear" w:color="auto" w:fill="auto"/>
          </w:tcPr>
          <w:p w14:paraId="58742764" w14:textId="2490CAD1" w:rsidR="00FF2319" w:rsidRPr="000D4A56" w:rsidRDefault="00FF2319" w:rsidP="00FF2319"/>
          <w:p w14:paraId="56990EEF" w14:textId="37E6389B" w:rsidR="00D82E6F" w:rsidRPr="000D4A56" w:rsidRDefault="00D82E6F" w:rsidP="00D82E6F">
            <w:pPr>
              <w:rPr>
                <w:b/>
              </w:rPr>
            </w:pPr>
          </w:p>
        </w:tc>
      </w:tr>
      <w:tr w:rsidR="00D82E6F" w:rsidRPr="000D4A56" w14:paraId="4C89EF09" w14:textId="77777777" w:rsidTr="005E4BB2">
        <w:trPr>
          <w:cantSplit/>
          <w:trHeight w:hRule="exact" w:val="964"/>
        </w:trPr>
        <w:tc>
          <w:tcPr>
            <w:tcW w:w="10423" w:type="dxa"/>
            <w:gridSpan w:val="2"/>
            <w:shd w:val="clear" w:color="auto" w:fill="auto"/>
          </w:tcPr>
          <w:p w14:paraId="240251E6" w14:textId="784E1252" w:rsidR="00D82E6F" w:rsidRPr="000D4A56" w:rsidRDefault="00D82E6F" w:rsidP="00D82E6F">
            <w:pPr>
              <w:rPr>
                <w:sz w:val="16"/>
              </w:rPr>
            </w:pPr>
            <w:bookmarkStart w:id="8" w:name="warningNotice"/>
            <w:r w:rsidRPr="000D4A56">
              <w:rPr>
                <w:sz w:val="16"/>
              </w:rPr>
              <w:t>The present document has been developed within the 3rd Generation Partnership Project (3GPP</w:t>
            </w:r>
            <w:r w:rsidRPr="000D4A56">
              <w:rPr>
                <w:sz w:val="16"/>
                <w:vertAlign w:val="superscript"/>
              </w:rPr>
              <w:t xml:space="preserve"> TM</w:t>
            </w:r>
            <w:r w:rsidRPr="000D4A56">
              <w:rPr>
                <w:sz w:val="16"/>
              </w:rPr>
              <w:t>) and may be further elaborated for the purposes of 3GPP.</w:t>
            </w:r>
            <w:r w:rsidRPr="000D4A56">
              <w:rPr>
                <w:sz w:val="16"/>
              </w:rPr>
              <w:br/>
              <w:t>The present document has not been subject to any approval process by the 3GPP</w:t>
            </w:r>
            <w:r w:rsidRPr="000D4A56">
              <w:rPr>
                <w:sz w:val="16"/>
                <w:vertAlign w:val="superscript"/>
              </w:rPr>
              <w:t xml:space="preserve"> </w:t>
            </w:r>
            <w:r w:rsidRPr="000D4A56">
              <w:rPr>
                <w:sz w:val="16"/>
              </w:rPr>
              <w:t>Organizational Partners and shall not be implemented.</w:t>
            </w:r>
            <w:r w:rsidRPr="000D4A56">
              <w:rPr>
                <w:sz w:val="16"/>
              </w:rPr>
              <w:br/>
              <w:t>This Specification is provided for future development work within 3GPP</w:t>
            </w:r>
            <w:r w:rsidRPr="000D4A56">
              <w:rPr>
                <w:sz w:val="16"/>
                <w:vertAlign w:val="superscript"/>
              </w:rPr>
              <w:t xml:space="preserve"> </w:t>
            </w:r>
            <w:r w:rsidRPr="000D4A56">
              <w:rPr>
                <w:sz w:val="16"/>
              </w:rPr>
              <w:t>only. The Organizational Partners accept no liability for any use of this Specification.</w:t>
            </w:r>
            <w:r w:rsidRPr="000D4A56">
              <w:rPr>
                <w:sz w:val="16"/>
              </w:rPr>
              <w:br/>
              <w:t>Specifications and Reports for implementation of the 3GPP</w:t>
            </w:r>
            <w:r w:rsidRPr="000D4A56">
              <w:rPr>
                <w:sz w:val="16"/>
                <w:vertAlign w:val="superscript"/>
              </w:rPr>
              <w:t xml:space="preserve"> TM</w:t>
            </w:r>
            <w:r w:rsidRPr="000D4A56">
              <w:rPr>
                <w:sz w:val="16"/>
              </w:rPr>
              <w:t xml:space="preserve"> system should be obtained via the 3GPP Organizational Partners' Publications Offices.</w:t>
            </w:r>
            <w:bookmarkEnd w:id="8"/>
          </w:p>
          <w:p w14:paraId="080CA5D2" w14:textId="77777777" w:rsidR="00D82E6F" w:rsidRPr="000D4A56" w:rsidRDefault="00D82E6F" w:rsidP="00D82E6F">
            <w:pPr>
              <w:pStyle w:val="ZV"/>
              <w:framePr w:w="0" w:wrap="auto" w:vAnchor="margin" w:hAnchor="text" w:yAlign="inline"/>
              <w:rPr>
                <w:noProof w:val="0"/>
              </w:rPr>
            </w:pPr>
          </w:p>
          <w:p w14:paraId="684224C8" w14:textId="77777777" w:rsidR="00D82E6F" w:rsidRPr="000D4A56" w:rsidRDefault="00D82E6F" w:rsidP="00D82E6F">
            <w:pPr>
              <w:rPr>
                <w:sz w:val="16"/>
              </w:rPr>
            </w:pPr>
          </w:p>
        </w:tc>
      </w:tr>
      <w:bookmarkEnd w:id="0"/>
    </w:tbl>
    <w:p w14:paraId="62A41910" w14:textId="77777777" w:rsidR="00080512" w:rsidRPr="000D4A56" w:rsidRDefault="00080512">
      <w:pPr>
        <w:sectPr w:rsidR="00080512" w:rsidRPr="000D4A56"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0D4A56" w14:paraId="779AAB31" w14:textId="77777777" w:rsidTr="00133525">
        <w:trPr>
          <w:trHeight w:hRule="exact" w:val="5670"/>
        </w:trPr>
        <w:tc>
          <w:tcPr>
            <w:tcW w:w="10423" w:type="dxa"/>
            <w:shd w:val="clear" w:color="auto" w:fill="auto"/>
          </w:tcPr>
          <w:p w14:paraId="4C627120" w14:textId="77777777" w:rsidR="00E16509" w:rsidRPr="000D4A56" w:rsidRDefault="00E16509" w:rsidP="00E16509">
            <w:bookmarkStart w:id="9" w:name="page2"/>
          </w:p>
        </w:tc>
      </w:tr>
      <w:tr w:rsidR="00E16509" w:rsidRPr="000D4A56" w14:paraId="7A3B3A7F" w14:textId="77777777" w:rsidTr="00C074DD">
        <w:trPr>
          <w:trHeight w:hRule="exact" w:val="5387"/>
        </w:trPr>
        <w:tc>
          <w:tcPr>
            <w:tcW w:w="10423" w:type="dxa"/>
            <w:shd w:val="clear" w:color="auto" w:fill="auto"/>
          </w:tcPr>
          <w:p w14:paraId="03A67D73" w14:textId="77777777" w:rsidR="00E16509" w:rsidRPr="000D4A56" w:rsidRDefault="00E16509" w:rsidP="00133525">
            <w:pPr>
              <w:pStyle w:val="FP"/>
              <w:spacing w:after="240"/>
              <w:ind w:left="2835" w:right="2835"/>
              <w:jc w:val="center"/>
              <w:rPr>
                <w:rFonts w:ascii="Arial" w:hAnsi="Arial"/>
                <w:b/>
                <w:i/>
              </w:rPr>
            </w:pPr>
            <w:bookmarkStart w:id="10" w:name="coords3gpp"/>
            <w:r w:rsidRPr="000D4A56">
              <w:rPr>
                <w:rFonts w:ascii="Arial" w:hAnsi="Arial"/>
                <w:b/>
                <w:i/>
              </w:rPr>
              <w:t>3GPP</w:t>
            </w:r>
          </w:p>
          <w:p w14:paraId="252767FD" w14:textId="77777777" w:rsidR="00E16509" w:rsidRPr="000D4A56" w:rsidRDefault="00E16509" w:rsidP="00133525">
            <w:pPr>
              <w:pStyle w:val="FP"/>
              <w:pBdr>
                <w:bottom w:val="single" w:sz="6" w:space="1" w:color="auto"/>
              </w:pBdr>
              <w:ind w:left="2835" w:right="2835"/>
              <w:jc w:val="center"/>
            </w:pPr>
            <w:r w:rsidRPr="000D4A56">
              <w:t>Postal address</w:t>
            </w:r>
          </w:p>
          <w:p w14:paraId="73CD2C20" w14:textId="77777777" w:rsidR="00E16509" w:rsidRPr="000D4A56" w:rsidRDefault="00E16509" w:rsidP="00133525">
            <w:pPr>
              <w:pStyle w:val="FP"/>
              <w:ind w:left="2835" w:right="2835"/>
              <w:jc w:val="center"/>
              <w:rPr>
                <w:rFonts w:ascii="Arial" w:hAnsi="Arial"/>
                <w:sz w:val="18"/>
              </w:rPr>
            </w:pPr>
          </w:p>
          <w:p w14:paraId="2122B1F3" w14:textId="77777777" w:rsidR="00E16509" w:rsidRPr="000D4A56" w:rsidRDefault="00E16509" w:rsidP="00133525">
            <w:pPr>
              <w:pStyle w:val="FP"/>
              <w:pBdr>
                <w:bottom w:val="single" w:sz="6" w:space="1" w:color="auto"/>
              </w:pBdr>
              <w:spacing w:before="240"/>
              <w:ind w:left="2835" w:right="2835"/>
              <w:jc w:val="center"/>
            </w:pPr>
            <w:r w:rsidRPr="000D4A56">
              <w:t>3GPP support office address</w:t>
            </w:r>
          </w:p>
          <w:p w14:paraId="4B118786" w14:textId="5B7B87FA" w:rsidR="00E16509" w:rsidRPr="0089461D" w:rsidRDefault="00E16509" w:rsidP="00133525">
            <w:pPr>
              <w:pStyle w:val="FP"/>
              <w:ind w:left="2835" w:right="2835"/>
              <w:jc w:val="center"/>
              <w:rPr>
                <w:rFonts w:ascii="Arial" w:hAnsi="Arial"/>
                <w:sz w:val="18"/>
                <w:lang w:val="fr-FR"/>
              </w:rPr>
            </w:pPr>
            <w:r w:rsidRPr="0089461D">
              <w:rPr>
                <w:rFonts w:ascii="Arial" w:hAnsi="Arial"/>
                <w:sz w:val="18"/>
                <w:lang w:val="fr-FR"/>
              </w:rPr>
              <w:t>650 Route des Lucioles - Sophia Antipolis</w:t>
            </w:r>
          </w:p>
          <w:p w14:paraId="7A890E1F" w14:textId="2D1C743D" w:rsidR="00E16509" w:rsidRPr="0089461D" w:rsidRDefault="00E16509" w:rsidP="00133525">
            <w:pPr>
              <w:pStyle w:val="FP"/>
              <w:ind w:left="2835" w:right="2835"/>
              <w:jc w:val="center"/>
              <w:rPr>
                <w:rFonts w:ascii="Arial" w:hAnsi="Arial"/>
                <w:sz w:val="18"/>
                <w:lang w:val="fr-FR"/>
              </w:rPr>
            </w:pPr>
            <w:r w:rsidRPr="0089461D">
              <w:rPr>
                <w:rFonts w:ascii="Arial" w:hAnsi="Arial"/>
                <w:sz w:val="18"/>
                <w:lang w:val="fr-FR"/>
              </w:rPr>
              <w:t>Valbonne - FRANCE</w:t>
            </w:r>
          </w:p>
          <w:p w14:paraId="76EFB16C" w14:textId="77777777" w:rsidR="00E16509" w:rsidRPr="000D4A56" w:rsidRDefault="00E16509" w:rsidP="00133525">
            <w:pPr>
              <w:pStyle w:val="FP"/>
              <w:spacing w:after="20"/>
              <w:ind w:left="2835" w:right="2835"/>
              <w:jc w:val="center"/>
              <w:rPr>
                <w:rFonts w:ascii="Arial" w:hAnsi="Arial"/>
                <w:sz w:val="18"/>
              </w:rPr>
            </w:pPr>
            <w:r w:rsidRPr="000D4A56">
              <w:rPr>
                <w:rFonts w:ascii="Arial" w:hAnsi="Arial"/>
                <w:sz w:val="18"/>
              </w:rPr>
              <w:t>Tel.: +33 4 92 94 42 00 Fax: +33 4 93 65 47 16</w:t>
            </w:r>
          </w:p>
          <w:p w14:paraId="2D660AE8" w14:textId="37A409A6" w:rsidR="00E16509" w:rsidRPr="000D4A56" w:rsidRDefault="00E16509" w:rsidP="00133525">
            <w:pPr>
              <w:pStyle w:val="FP"/>
              <w:ind w:left="2835" w:right="2835"/>
              <w:jc w:val="center"/>
              <w:rPr>
                <w:rFonts w:ascii="Arial" w:hAnsi="Arial"/>
                <w:sz w:val="18"/>
              </w:rPr>
            </w:pPr>
            <w:r w:rsidRPr="000D4A56">
              <w:t>Int</w:t>
            </w:r>
            <w:r w:rsidRPr="000D4A56">
              <w:rPr>
                <w:rFonts w:ascii="Arial" w:hAnsi="Arial"/>
                <w:sz w:val="18"/>
              </w:rPr>
              <w:t>pp.org</w:t>
            </w:r>
            <w:bookmarkEnd w:id="10"/>
          </w:p>
          <w:p w14:paraId="3EBD2B84" w14:textId="77777777" w:rsidR="00E16509" w:rsidRPr="000D4A56" w:rsidRDefault="00E16509" w:rsidP="00133525"/>
        </w:tc>
      </w:tr>
      <w:tr w:rsidR="00E16509" w:rsidRPr="000D4A56" w14:paraId="1D69F471" w14:textId="77777777" w:rsidTr="00C074DD">
        <w:tc>
          <w:tcPr>
            <w:tcW w:w="10423" w:type="dxa"/>
            <w:shd w:val="clear" w:color="auto" w:fill="auto"/>
            <w:vAlign w:val="bottom"/>
          </w:tcPr>
          <w:p w14:paraId="4D400848" w14:textId="77777777" w:rsidR="00E16509" w:rsidRPr="000D4A56" w:rsidRDefault="00E16509" w:rsidP="00133525">
            <w:pPr>
              <w:pStyle w:val="FP"/>
              <w:pBdr>
                <w:bottom w:val="single" w:sz="6" w:space="1" w:color="auto"/>
              </w:pBdr>
              <w:spacing w:after="240"/>
              <w:jc w:val="center"/>
              <w:rPr>
                <w:rFonts w:ascii="Arial" w:hAnsi="Arial"/>
                <w:b/>
                <w:i/>
              </w:rPr>
            </w:pPr>
            <w:bookmarkStart w:id="11" w:name="copyrightNotification"/>
            <w:r w:rsidRPr="000D4A56">
              <w:rPr>
                <w:rFonts w:ascii="Arial" w:hAnsi="Arial"/>
                <w:b/>
                <w:i/>
              </w:rPr>
              <w:t>Copyright Notification</w:t>
            </w:r>
          </w:p>
          <w:p w14:paraId="2C8A8C99" w14:textId="77777777" w:rsidR="00E16509" w:rsidRPr="000D4A56" w:rsidRDefault="00E16509" w:rsidP="00133525">
            <w:pPr>
              <w:pStyle w:val="FP"/>
              <w:jc w:val="center"/>
            </w:pPr>
            <w:r w:rsidRPr="000D4A56">
              <w:t>No part may be reproduced except as authorized by written permission.</w:t>
            </w:r>
            <w:r w:rsidRPr="000D4A56">
              <w:br/>
              <w:t>The copyright and the foregoing restriction extend to reproduction in all media.</w:t>
            </w:r>
          </w:p>
          <w:p w14:paraId="5A408646" w14:textId="77777777" w:rsidR="00E16509" w:rsidRPr="000D4A56" w:rsidRDefault="00E16509" w:rsidP="00133525">
            <w:pPr>
              <w:pStyle w:val="FP"/>
              <w:jc w:val="center"/>
            </w:pPr>
          </w:p>
          <w:p w14:paraId="786C0A36" w14:textId="30A32886" w:rsidR="00E16509" w:rsidRPr="000D4A56" w:rsidRDefault="00E16509" w:rsidP="00133525">
            <w:pPr>
              <w:pStyle w:val="FP"/>
              <w:jc w:val="center"/>
              <w:rPr>
                <w:sz w:val="18"/>
              </w:rPr>
            </w:pPr>
            <w:r w:rsidRPr="000D4A56">
              <w:rPr>
                <w:sz w:val="18"/>
              </w:rPr>
              <w:t xml:space="preserve">© </w:t>
            </w:r>
            <w:bookmarkStart w:id="12" w:name="copyrightDate"/>
            <w:r w:rsidRPr="000D4A56">
              <w:rPr>
                <w:sz w:val="18"/>
              </w:rPr>
              <w:t>2</w:t>
            </w:r>
            <w:r w:rsidR="008E2D68" w:rsidRPr="000D4A56">
              <w:rPr>
                <w:sz w:val="18"/>
              </w:rPr>
              <w:t>02</w:t>
            </w:r>
            <w:r w:rsidR="00384954" w:rsidRPr="000D4A56">
              <w:rPr>
                <w:sz w:val="18"/>
              </w:rPr>
              <w:t>3</w:t>
            </w:r>
            <w:bookmarkEnd w:id="12"/>
            <w:r w:rsidRPr="000D4A56">
              <w:rPr>
                <w:sz w:val="18"/>
              </w:rPr>
              <w:t>, 3GPP Organizational Partners (ARIB, ATIS, CCSA, ETSI, TSDSI, TTA, TTC).</w:t>
            </w:r>
            <w:bookmarkStart w:id="13" w:name="copyrightaddon"/>
            <w:bookmarkEnd w:id="13"/>
          </w:p>
          <w:p w14:paraId="63D0B133" w14:textId="77777777" w:rsidR="00E16509" w:rsidRPr="000D4A56" w:rsidRDefault="00E16509" w:rsidP="00133525">
            <w:pPr>
              <w:pStyle w:val="FP"/>
              <w:jc w:val="center"/>
              <w:rPr>
                <w:sz w:val="18"/>
              </w:rPr>
            </w:pPr>
            <w:r w:rsidRPr="000D4A56">
              <w:rPr>
                <w:sz w:val="18"/>
              </w:rPr>
              <w:t>All rights reserved.</w:t>
            </w:r>
          </w:p>
          <w:p w14:paraId="582AEDD5" w14:textId="77777777" w:rsidR="00E16509" w:rsidRPr="000D4A56" w:rsidRDefault="00E16509" w:rsidP="00E16509">
            <w:pPr>
              <w:pStyle w:val="FP"/>
              <w:rPr>
                <w:sz w:val="18"/>
              </w:rPr>
            </w:pPr>
          </w:p>
          <w:p w14:paraId="01F2EB56" w14:textId="77777777" w:rsidR="00E16509" w:rsidRPr="000D4A56" w:rsidRDefault="00E16509" w:rsidP="00E16509">
            <w:pPr>
              <w:pStyle w:val="FP"/>
              <w:rPr>
                <w:sz w:val="18"/>
              </w:rPr>
            </w:pPr>
            <w:r w:rsidRPr="000D4A56">
              <w:rPr>
                <w:sz w:val="18"/>
              </w:rPr>
              <w:t>UMTS™ is a Trade Mark of ETSI registered for the benefit of its members</w:t>
            </w:r>
          </w:p>
          <w:p w14:paraId="5F3AE562" w14:textId="77777777" w:rsidR="00E16509" w:rsidRPr="000D4A56" w:rsidRDefault="00E16509" w:rsidP="00E16509">
            <w:pPr>
              <w:pStyle w:val="FP"/>
              <w:rPr>
                <w:sz w:val="18"/>
              </w:rPr>
            </w:pPr>
            <w:r w:rsidRPr="000D4A56">
              <w:rPr>
                <w:sz w:val="18"/>
              </w:rPr>
              <w:t>3GPP™ is a Trade Mark of ETSI registered for the benefit of its Members and of the 3GPP Organizational Partners</w:t>
            </w:r>
            <w:r w:rsidRPr="000D4A56">
              <w:rPr>
                <w:sz w:val="18"/>
              </w:rPr>
              <w:br/>
              <w:t>LTE™ is a Trade Mark of ETSI registered for the benefit of its Members and of the 3GPP Organizational Partners</w:t>
            </w:r>
          </w:p>
          <w:p w14:paraId="717EC1B5" w14:textId="77777777" w:rsidR="00E16509" w:rsidRPr="000D4A56" w:rsidRDefault="00E16509" w:rsidP="00E16509">
            <w:pPr>
              <w:pStyle w:val="FP"/>
              <w:rPr>
                <w:sz w:val="18"/>
              </w:rPr>
            </w:pPr>
            <w:r w:rsidRPr="000D4A56">
              <w:rPr>
                <w:sz w:val="18"/>
              </w:rPr>
              <w:t>GSM® and the GSM logo are registered and owned by the GSM Association</w:t>
            </w:r>
            <w:bookmarkEnd w:id="11"/>
          </w:p>
          <w:p w14:paraId="26DA3D2F" w14:textId="77777777" w:rsidR="00E16509" w:rsidRPr="000D4A56" w:rsidRDefault="00E16509" w:rsidP="00133525"/>
        </w:tc>
      </w:tr>
      <w:bookmarkEnd w:id="9"/>
    </w:tbl>
    <w:p w14:paraId="04D347A8" w14:textId="77777777" w:rsidR="00080512" w:rsidRPr="000D4A56" w:rsidRDefault="00080512">
      <w:pPr>
        <w:pStyle w:val="TT"/>
      </w:pPr>
      <w:r w:rsidRPr="000D4A56">
        <w:br w:type="page"/>
      </w:r>
      <w:bookmarkStart w:id="14" w:name="tableOfContents"/>
      <w:bookmarkEnd w:id="14"/>
      <w:r w:rsidRPr="000D4A56">
        <w:lastRenderedPageBreak/>
        <w:t>Contents</w:t>
      </w:r>
    </w:p>
    <w:p w14:paraId="4DE3F427" w14:textId="52E00454" w:rsidR="00165139" w:rsidRDefault="00165139" w:rsidP="00165139">
      <w:pPr>
        <w:pStyle w:val="TOC1"/>
        <w:rPr>
          <w:rFonts w:asciiTheme="minorHAnsi" w:eastAsiaTheme="minorEastAsia" w:hAnsiTheme="minorHAnsi" w:cstheme="minorBidi"/>
          <w:szCs w:val="22"/>
          <w:lang w:eastAsia="en-GB"/>
        </w:rPr>
      </w:pPr>
      <w:r>
        <w:fldChar w:fldCharType="begin"/>
      </w:r>
      <w:r>
        <w:instrText xml:space="preserve"> TOC \o \w "1-9"</w:instrText>
      </w:r>
      <w:r>
        <w:fldChar w:fldCharType="separate"/>
      </w:r>
      <w:r>
        <w:t>Foreword</w:t>
      </w:r>
      <w:r>
        <w:tab/>
      </w:r>
      <w:r>
        <w:fldChar w:fldCharType="begin"/>
      </w:r>
      <w:r>
        <w:instrText xml:space="preserve"> PAGEREF _Toc145077750 \h </w:instrText>
      </w:r>
      <w:r>
        <w:fldChar w:fldCharType="separate"/>
      </w:r>
      <w:r>
        <w:t>4</w:t>
      </w:r>
      <w:r>
        <w:fldChar w:fldCharType="end"/>
      </w:r>
    </w:p>
    <w:p w14:paraId="3D1A49A5" w14:textId="2E86BDED" w:rsidR="00165139" w:rsidRDefault="00165139" w:rsidP="00165139">
      <w:pPr>
        <w:pStyle w:val="TOC1"/>
        <w:rPr>
          <w:rFonts w:asciiTheme="minorHAnsi" w:eastAsiaTheme="minorEastAsia" w:hAnsiTheme="minorHAnsi" w:cstheme="minorBidi"/>
          <w:szCs w:val="22"/>
          <w:lang w:eastAsia="en-GB"/>
        </w:rPr>
      </w:pPr>
      <w:r>
        <w:t>1</w:t>
      </w:r>
      <w:r>
        <w:tab/>
        <w:t>Scope</w:t>
      </w:r>
      <w:r>
        <w:tab/>
      </w:r>
      <w:r>
        <w:fldChar w:fldCharType="begin"/>
      </w:r>
      <w:r>
        <w:instrText xml:space="preserve"> PAGEREF _Toc145077751 \h </w:instrText>
      </w:r>
      <w:r>
        <w:fldChar w:fldCharType="separate"/>
      </w:r>
      <w:r>
        <w:t>6</w:t>
      </w:r>
      <w:r>
        <w:fldChar w:fldCharType="end"/>
      </w:r>
    </w:p>
    <w:p w14:paraId="348811BD" w14:textId="2AA25C5E" w:rsidR="00165139" w:rsidRDefault="00165139" w:rsidP="00165139">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145077752 \h </w:instrText>
      </w:r>
      <w:r>
        <w:fldChar w:fldCharType="separate"/>
      </w:r>
      <w:r>
        <w:t>6</w:t>
      </w:r>
      <w:r>
        <w:fldChar w:fldCharType="end"/>
      </w:r>
    </w:p>
    <w:p w14:paraId="631D4E7C" w14:textId="69EB1A7C" w:rsidR="00165139" w:rsidRDefault="00165139" w:rsidP="00165139">
      <w:pPr>
        <w:pStyle w:val="TOC1"/>
        <w:rPr>
          <w:rFonts w:asciiTheme="minorHAnsi" w:eastAsiaTheme="minorEastAsia" w:hAnsiTheme="minorHAnsi" w:cstheme="minorBidi"/>
          <w:szCs w:val="22"/>
          <w:lang w:eastAsia="en-GB"/>
        </w:rPr>
      </w:pPr>
      <w:r>
        <w:t>3</w:t>
      </w:r>
      <w:r>
        <w:tab/>
        <w:t>Definitions of terms, symbols and abbreviations</w:t>
      </w:r>
      <w:r>
        <w:tab/>
      </w:r>
      <w:r>
        <w:fldChar w:fldCharType="begin"/>
      </w:r>
      <w:r>
        <w:instrText xml:space="preserve"> PAGEREF _Toc145077753 \h </w:instrText>
      </w:r>
      <w:r>
        <w:fldChar w:fldCharType="separate"/>
      </w:r>
      <w:r>
        <w:t>6</w:t>
      </w:r>
      <w:r>
        <w:fldChar w:fldCharType="end"/>
      </w:r>
    </w:p>
    <w:p w14:paraId="7658C82E" w14:textId="4790D2C2" w:rsidR="00165139" w:rsidRDefault="00165139" w:rsidP="00165139">
      <w:pPr>
        <w:pStyle w:val="TOC2"/>
        <w:rPr>
          <w:rFonts w:asciiTheme="minorHAnsi" w:eastAsiaTheme="minorEastAsia" w:hAnsiTheme="minorHAnsi" w:cstheme="minorBidi"/>
          <w:sz w:val="22"/>
          <w:szCs w:val="22"/>
          <w:lang w:eastAsia="en-GB"/>
        </w:rPr>
      </w:pPr>
      <w:r>
        <w:t>3.1</w:t>
      </w:r>
      <w:r>
        <w:tab/>
        <w:t>Terms</w:t>
      </w:r>
      <w:r>
        <w:tab/>
      </w:r>
      <w:r>
        <w:fldChar w:fldCharType="begin"/>
      </w:r>
      <w:r>
        <w:instrText xml:space="preserve"> PAGEREF _Toc145077754 \h </w:instrText>
      </w:r>
      <w:r>
        <w:fldChar w:fldCharType="separate"/>
      </w:r>
      <w:r>
        <w:t>6</w:t>
      </w:r>
      <w:r>
        <w:fldChar w:fldCharType="end"/>
      </w:r>
    </w:p>
    <w:p w14:paraId="47048472" w14:textId="7C3D118B" w:rsidR="00165139" w:rsidRDefault="00165139" w:rsidP="00165139">
      <w:pPr>
        <w:pStyle w:val="TOC2"/>
        <w:rPr>
          <w:rFonts w:asciiTheme="minorHAnsi" w:eastAsiaTheme="minorEastAsia" w:hAnsiTheme="minorHAnsi" w:cstheme="minorBidi"/>
          <w:sz w:val="22"/>
          <w:szCs w:val="22"/>
          <w:lang w:eastAsia="en-GB"/>
        </w:rPr>
      </w:pPr>
      <w:r>
        <w:t>3.2</w:t>
      </w:r>
      <w:r>
        <w:tab/>
        <w:t>Symbols</w:t>
      </w:r>
      <w:r>
        <w:tab/>
      </w:r>
      <w:r>
        <w:fldChar w:fldCharType="begin"/>
      </w:r>
      <w:r>
        <w:instrText xml:space="preserve"> PAGEREF _Toc145077755 \h </w:instrText>
      </w:r>
      <w:r>
        <w:fldChar w:fldCharType="separate"/>
      </w:r>
      <w:r>
        <w:t>7</w:t>
      </w:r>
      <w:r>
        <w:fldChar w:fldCharType="end"/>
      </w:r>
    </w:p>
    <w:p w14:paraId="1359ED72" w14:textId="4AAE55B1" w:rsidR="00165139" w:rsidRDefault="00165139" w:rsidP="00165139">
      <w:pPr>
        <w:pStyle w:val="TOC2"/>
        <w:rPr>
          <w:rFonts w:asciiTheme="minorHAnsi" w:eastAsiaTheme="minorEastAsia" w:hAnsiTheme="minorHAnsi" w:cstheme="minorBidi"/>
          <w:sz w:val="22"/>
          <w:szCs w:val="22"/>
          <w:lang w:eastAsia="en-GB"/>
        </w:rPr>
      </w:pPr>
      <w:r>
        <w:t>3.3</w:t>
      </w:r>
      <w:r>
        <w:tab/>
        <w:t>Abbreviations</w:t>
      </w:r>
      <w:r>
        <w:tab/>
      </w:r>
      <w:r>
        <w:fldChar w:fldCharType="begin"/>
      </w:r>
      <w:r>
        <w:instrText xml:space="preserve"> PAGEREF _Toc145077756 \h </w:instrText>
      </w:r>
      <w:r>
        <w:fldChar w:fldCharType="separate"/>
      </w:r>
      <w:r>
        <w:t>7</w:t>
      </w:r>
      <w:r>
        <w:fldChar w:fldCharType="end"/>
      </w:r>
    </w:p>
    <w:p w14:paraId="7BF6F4B2" w14:textId="119B46C4" w:rsidR="00165139" w:rsidRDefault="00165139" w:rsidP="00165139">
      <w:pPr>
        <w:pStyle w:val="TOC1"/>
        <w:rPr>
          <w:rFonts w:asciiTheme="minorHAnsi" w:eastAsiaTheme="minorEastAsia" w:hAnsiTheme="minorHAnsi" w:cstheme="minorBidi"/>
          <w:szCs w:val="22"/>
          <w:lang w:eastAsia="en-GB"/>
        </w:rPr>
      </w:pPr>
      <w:r>
        <w:t>4</w:t>
      </w:r>
      <w:r>
        <w:tab/>
        <w:t>Void</w:t>
      </w:r>
      <w:r>
        <w:tab/>
      </w:r>
      <w:r>
        <w:fldChar w:fldCharType="begin"/>
      </w:r>
      <w:r>
        <w:instrText xml:space="preserve"> PAGEREF _Toc145077757 \h </w:instrText>
      </w:r>
      <w:r>
        <w:fldChar w:fldCharType="separate"/>
      </w:r>
      <w:r>
        <w:t>7</w:t>
      </w:r>
      <w:r>
        <w:fldChar w:fldCharType="end"/>
      </w:r>
    </w:p>
    <w:p w14:paraId="4C16390A" w14:textId="666E937F" w:rsidR="00165139" w:rsidRDefault="00165139" w:rsidP="00165139">
      <w:pPr>
        <w:pStyle w:val="TOC1"/>
        <w:rPr>
          <w:rFonts w:asciiTheme="minorHAnsi" w:eastAsiaTheme="minorEastAsia" w:hAnsiTheme="minorHAnsi" w:cstheme="minorBidi"/>
          <w:szCs w:val="22"/>
          <w:lang w:eastAsia="en-GB"/>
        </w:rPr>
      </w:pPr>
      <w:r>
        <w:t>5</w:t>
      </w:r>
      <w:r>
        <w:tab/>
        <w:t>Evaluation of the current security mechanisms</w:t>
      </w:r>
      <w:r>
        <w:tab/>
      </w:r>
      <w:r>
        <w:fldChar w:fldCharType="begin"/>
      </w:r>
      <w:r>
        <w:instrText xml:space="preserve"> PAGEREF _Toc145077758 \h </w:instrText>
      </w:r>
      <w:r>
        <w:fldChar w:fldCharType="separate"/>
      </w:r>
      <w:r>
        <w:t>7</w:t>
      </w:r>
      <w:r>
        <w:fldChar w:fldCharType="end"/>
      </w:r>
    </w:p>
    <w:p w14:paraId="0B970F86" w14:textId="6E404815" w:rsidR="00165139" w:rsidRDefault="00165139" w:rsidP="00165139">
      <w:pPr>
        <w:pStyle w:val="TOC2"/>
        <w:rPr>
          <w:rFonts w:asciiTheme="minorHAnsi" w:eastAsiaTheme="minorEastAsia" w:hAnsiTheme="minorHAnsi" w:cstheme="minorBidi"/>
          <w:sz w:val="22"/>
          <w:szCs w:val="22"/>
          <w:lang w:eastAsia="en-GB"/>
        </w:rPr>
      </w:pPr>
      <w:r>
        <w:t>5.1</w:t>
      </w:r>
      <w:r>
        <w:tab/>
        <w:t>Tenet Evaluation Details</w:t>
      </w:r>
      <w:r>
        <w:tab/>
      </w:r>
      <w:r>
        <w:fldChar w:fldCharType="begin"/>
      </w:r>
      <w:r>
        <w:instrText xml:space="preserve"> PAGEREF _Toc145077759 \h </w:instrText>
      </w:r>
      <w:r>
        <w:fldChar w:fldCharType="separate"/>
      </w:r>
      <w:r>
        <w:t>7</w:t>
      </w:r>
      <w:r>
        <w:fldChar w:fldCharType="end"/>
      </w:r>
    </w:p>
    <w:p w14:paraId="3D3B47D2" w14:textId="133155D1" w:rsidR="00165139" w:rsidRDefault="00165139" w:rsidP="00165139">
      <w:pPr>
        <w:pStyle w:val="TOC3"/>
        <w:rPr>
          <w:rFonts w:asciiTheme="minorHAnsi" w:eastAsiaTheme="minorEastAsia" w:hAnsiTheme="minorHAnsi" w:cstheme="minorBidi"/>
          <w:sz w:val="22"/>
          <w:szCs w:val="22"/>
          <w:lang w:eastAsia="en-GB"/>
        </w:rPr>
      </w:pPr>
      <w:r w:rsidRPr="00AB7239">
        <w:rPr>
          <w:rFonts w:cs="Arial"/>
        </w:rPr>
        <w:t>5.1.1</w:t>
      </w:r>
      <w:r w:rsidRPr="00AB7239">
        <w:rPr>
          <w:rFonts w:ascii="Calibri" w:hAnsi="Calibri" w:cs="Calibri"/>
        </w:rPr>
        <w:tab/>
      </w:r>
      <w:r w:rsidRPr="00AB7239">
        <w:rPr>
          <w:rFonts w:cs="Arial"/>
        </w:rPr>
        <w:t>Tenet #1: Resources</w:t>
      </w:r>
      <w:r>
        <w:tab/>
      </w:r>
      <w:r>
        <w:fldChar w:fldCharType="begin"/>
      </w:r>
      <w:r>
        <w:instrText xml:space="preserve"> PAGEREF _Toc145077760 \h </w:instrText>
      </w:r>
      <w:r>
        <w:fldChar w:fldCharType="separate"/>
      </w:r>
      <w:r>
        <w:t>7</w:t>
      </w:r>
      <w:r>
        <w:fldChar w:fldCharType="end"/>
      </w:r>
    </w:p>
    <w:p w14:paraId="263F0959" w14:textId="6B7FED26" w:rsidR="00165139" w:rsidRDefault="00165139" w:rsidP="00165139">
      <w:pPr>
        <w:pStyle w:val="TOC4"/>
        <w:rPr>
          <w:rFonts w:asciiTheme="minorHAnsi" w:eastAsiaTheme="minorEastAsia" w:hAnsiTheme="minorHAnsi" w:cstheme="minorBidi"/>
          <w:sz w:val="22"/>
          <w:szCs w:val="22"/>
          <w:lang w:eastAsia="en-GB"/>
        </w:rPr>
      </w:pPr>
      <w:r w:rsidRPr="00AB7239">
        <w:rPr>
          <w:rFonts w:cs="Arial"/>
        </w:rPr>
        <w:t>5.1.1.1</w:t>
      </w:r>
      <w:r w:rsidRPr="00AB7239">
        <w:rPr>
          <w:rFonts w:ascii="Calibri" w:hAnsi="Calibri" w:cs="Calibri"/>
        </w:rPr>
        <w:tab/>
      </w:r>
      <w:r w:rsidRPr="00AB7239">
        <w:rPr>
          <w:rFonts w:cs="Arial"/>
        </w:rPr>
        <w:t>Description</w:t>
      </w:r>
      <w:r>
        <w:tab/>
      </w:r>
      <w:r>
        <w:fldChar w:fldCharType="begin"/>
      </w:r>
      <w:r>
        <w:instrText xml:space="preserve"> PAGEREF _Toc145077761 \h </w:instrText>
      </w:r>
      <w:r>
        <w:fldChar w:fldCharType="separate"/>
      </w:r>
      <w:r>
        <w:t>7</w:t>
      </w:r>
      <w:r>
        <w:fldChar w:fldCharType="end"/>
      </w:r>
    </w:p>
    <w:p w14:paraId="5B566ECD" w14:textId="6018E6A7" w:rsidR="00165139" w:rsidRDefault="00165139" w:rsidP="00165139">
      <w:pPr>
        <w:pStyle w:val="TOC4"/>
        <w:rPr>
          <w:rFonts w:asciiTheme="minorHAnsi" w:eastAsiaTheme="minorEastAsia" w:hAnsiTheme="minorHAnsi" w:cstheme="minorBidi"/>
          <w:sz w:val="22"/>
          <w:szCs w:val="22"/>
          <w:lang w:eastAsia="en-GB"/>
        </w:rPr>
      </w:pPr>
      <w:r w:rsidRPr="00AB7239">
        <w:t>5.1.1.2</w:t>
      </w:r>
      <w:r w:rsidRPr="00AB7239">
        <w:rPr>
          <w:rFonts w:ascii="Calibri" w:hAnsi="Calibri" w:cs="Calibri"/>
        </w:rPr>
        <w:tab/>
      </w:r>
      <w:r w:rsidRPr="00AB7239">
        <w:t>Relevant security mechanisms</w:t>
      </w:r>
      <w:r>
        <w:tab/>
      </w:r>
      <w:r>
        <w:fldChar w:fldCharType="begin"/>
      </w:r>
      <w:r>
        <w:instrText xml:space="preserve"> PAGEREF _Toc145077762 \h </w:instrText>
      </w:r>
      <w:r>
        <w:fldChar w:fldCharType="separate"/>
      </w:r>
      <w:r>
        <w:t>7</w:t>
      </w:r>
      <w:r>
        <w:fldChar w:fldCharType="end"/>
      </w:r>
    </w:p>
    <w:p w14:paraId="1DE595A7" w14:textId="07F5D1F6" w:rsidR="00165139" w:rsidRDefault="00165139" w:rsidP="00165139">
      <w:pPr>
        <w:pStyle w:val="TOC4"/>
        <w:rPr>
          <w:rFonts w:asciiTheme="minorHAnsi" w:eastAsiaTheme="minorEastAsia" w:hAnsiTheme="minorHAnsi" w:cstheme="minorBidi"/>
          <w:sz w:val="22"/>
          <w:szCs w:val="22"/>
          <w:lang w:eastAsia="en-GB"/>
        </w:rPr>
      </w:pPr>
      <w:r w:rsidRPr="00AB7239">
        <w:rPr>
          <w:rFonts w:cs="Arial"/>
        </w:rPr>
        <w:t>5.1.1.3</w:t>
      </w:r>
      <w:r w:rsidRPr="00AB7239">
        <w:rPr>
          <w:rFonts w:ascii="Calibri" w:hAnsi="Calibri" w:cs="Calibri"/>
        </w:rPr>
        <w:tab/>
      </w:r>
      <w:r w:rsidRPr="00AB7239">
        <w:rPr>
          <w:rFonts w:cs="Arial"/>
        </w:rPr>
        <w:t>Evaluation</w:t>
      </w:r>
      <w:r>
        <w:tab/>
      </w:r>
      <w:r>
        <w:fldChar w:fldCharType="begin"/>
      </w:r>
      <w:r>
        <w:instrText xml:space="preserve"> PAGEREF _Toc145077763 \h </w:instrText>
      </w:r>
      <w:r>
        <w:fldChar w:fldCharType="separate"/>
      </w:r>
      <w:r>
        <w:t>7</w:t>
      </w:r>
      <w:r>
        <w:fldChar w:fldCharType="end"/>
      </w:r>
    </w:p>
    <w:p w14:paraId="0BAADFB8" w14:textId="0160FEB5" w:rsidR="00165139" w:rsidRDefault="00165139" w:rsidP="00165139">
      <w:pPr>
        <w:pStyle w:val="TOC3"/>
        <w:rPr>
          <w:rFonts w:asciiTheme="minorHAnsi" w:eastAsiaTheme="minorEastAsia" w:hAnsiTheme="minorHAnsi" w:cstheme="minorBidi"/>
          <w:sz w:val="22"/>
          <w:szCs w:val="22"/>
          <w:lang w:eastAsia="en-GB"/>
        </w:rPr>
      </w:pPr>
      <w:r>
        <w:t>5.1.2</w:t>
      </w:r>
      <w:r>
        <w:tab/>
        <w:t>Ten</w:t>
      </w:r>
      <w:r>
        <w:rPr>
          <w:lang w:eastAsia="zh-CN"/>
        </w:rPr>
        <w:t>e</w:t>
      </w:r>
      <w:r>
        <w:t>t #2: All communication is secured regardless of network location</w:t>
      </w:r>
      <w:r>
        <w:tab/>
      </w:r>
      <w:r>
        <w:fldChar w:fldCharType="begin"/>
      </w:r>
      <w:r>
        <w:instrText xml:space="preserve"> PAGEREF _Toc145077764 \h </w:instrText>
      </w:r>
      <w:r>
        <w:fldChar w:fldCharType="separate"/>
      </w:r>
      <w:r>
        <w:t>7</w:t>
      </w:r>
      <w:r>
        <w:fldChar w:fldCharType="end"/>
      </w:r>
    </w:p>
    <w:p w14:paraId="3555443A" w14:textId="124DD7FA" w:rsidR="00165139" w:rsidRDefault="00165139" w:rsidP="00165139">
      <w:pPr>
        <w:pStyle w:val="TOC4"/>
        <w:rPr>
          <w:rFonts w:asciiTheme="minorHAnsi" w:eastAsiaTheme="minorEastAsia" w:hAnsiTheme="minorHAnsi" w:cstheme="minorBidi"/>
          <w:sz w:val="22"/>
          <w:szCs w:val="22"/>
          <w:lang w:eastAsia="en-GB"/>
        </w:rPr>
      </w:pPr>
      <w:r>
        <w:t>5.1.2.1</w:t>
      </w:r>
      <w:r>
        <w:tab/>
        <w:t>Description</w:t>
      </w:r>
      <w:r>
        <w:tab/>
      </w:r>
      <w:r>
        <w:fldChar w:fldCharType="begin"/>
      </w:r>
      <w:r>
        <w:instrText xml:space="preserve"> PAGEREF _Toc145077765 \h </w:instrText>
      </w:r>
      <w:r>
        <w:fldChar w:fldCharType="separate"/>
      </w:r>
      <w:r>
        <w:t>7</w:t>
      </w:r>
      <w:r>
        <w:fldChar w:fldCharType="end"/>
      </w:r>
    </w:p>
    <w:p w14:paraId="23272942" w14:textId="2D174E59" w:rsidR="00165139" w:rsidRDefault="00165139" w:rsidP="00165139">
      <w:pPr>
        <w:pStyle w:val="TOC4"/>
        <w:rPr>
          <w:rFonts w:asciiTheme="minorHAnsi" w:eastAsiaTheme="minorEastAsia" w:hAnsiTheme="minorHAnsi" w:cstheme="minorBidi"/>
          <w:sz w:val="22"/>
          <w:szCs w:val="22"/>
          <w:lang w:eastAsia="en-GB"/>
        </w:rPr>
      </w:pPr>
      <w:r>
        <w:t>5.1.2.2</w:t>
      </w:r>
      <w:r>
        <w:tab/>
        <w:t>Relevant security mechanisms</w:t>
      </w:r>
      <w:r>
        <w:tab/>
      </w:r>
      <w:r>
        <w:fldChar w:fldCharType="begin"/>
      </w:r>
      <w:r>
        <w:instrText xml:space="preserve"> PAGEREF _Toc145077766 \h </w:instrText>
      </w:r>
      <w:r>
        <w:fldChar w:fldCharType="separate"/>
      </w:r>
      <w:r>
        <w:t>8</w:t>
      </w:r>
      <w:r>
        <w:fldChar w:fldCharType="end"/>
      </w:r>
    </w:p>
    <w:p w14:paraId="306687B1" w14:textId="203AE9F7" w:rsidR="00165139" w:rsidRDefault="00165139" w:rsidP="00165139">
      <w:pPr>
        <w:pStyle w:val="TOC4"/>
        <w:rPr>
          <w:rFonts w:asciiTheme="minorHAnsi" w:eastAsiaTheme="minorEastAsia" w:hAnsiTheme="minorHAnsi" w:cstheme="minorBidi"/>
          <w:sz w:val="22"/>
          <w:szCs w:val="22"/>
          <w:lang w:eastAsia="en-GB"/>
        </w:rPr>
      </w:pPr>
      <w:r>
        <w:t>5.1.2.3</w:t>
      </w:r>
      <w:r>
        <w:tab/>
        <w:t>Evaluation</w:t>
      </w:r>
      <w:r>
        <w:tab/>
      </w:r>
      <w:r>
        <w:fldChar w:fldCharType="begin"/>
      </w:r>
      <w:r>
        <w:instrText xml:space="preserve"> PAGEREF _Toc145077767 \h </w:instrText>
      </w:r>
      <w:r>
        <w:fldChar w:fldCharType="separate"/>
      </w:r>
      <w:r>
        <w:t>8</w:t>
      </w:r>
      <w:r>
        <w:fldChar w:fldCharType="end"/>
      </w:r>
    </w:p>
    <w:p w14:paraId="68706C69" w14:textId="050C3B75" w:rsidR="00165139" w:rsidRDefault="00165139" w:rsidP="00165139">
      <w:pPr>
        <w:pStyle w:val="TOC3"/>
        <w:rPr>
          <w:rFonts w:asciiTheme="minorHAnsi" w:eastAsiaTheme="minorEastAsia" w:hAnsiTheme="minorHAnsi" w:cstheme="minorBidi"/>
          <w:sz w:val="22"/>
          <w:szCs w:val="22"/>
          <w:lang w:eastAsia="en-GB"/>
        </w:rPr>
      </w:pPr>
      <w:r w:rsidRPr="00AB7239">
        <w:t>5.1.3</w:t>
      </w:r>
      <w:r w:rsidRPr="00AB7239">
        <w:rPr>
          <w:rFonts w:ascii="Calibri" w:hAnsi="Calibri" w:cs="Calibri"/>
        </w:rPr>
        <w:tab/>
      </w:r>
      <w:r w:rsidRPr="00AB7239">
        <w:t xml:space="preserve">Tenet #3: </w:t>
      </w:r>
      <w:r w:rsidRPr="00AB7239">
        <w:rPr>
          <w:color w:val="000000"/>
          <w:bdr w:val="none" w:sz="0" w:space="0" w:color="auto" w:frame="1"/>
        </w:rPr>
        <w:t>Access granularity</w:t>
      </w:r>
      <w:r>
        <w:tab/>
      </w:r>
      <w:r>
        <w:fldChar w:fldCharType="begin"/>
      </w:r>
      <w:r>
        <w:instrText xml:space="preserve"> PAGEREF _Toc145077768 \h </w:instrText>
      </w:r>
      <w:r>
        <w:fldChar w:fldCharType="separate"/>
      </w:r>
      <w:r>
        <w:t>8</w:t>
      </w:r>
      <w:r>
        <w:fldChar w:fldCharType="end"/>
      </w:r>
    </w:p>
    <w:p w14:paraId="3BFBF38D" w14:textId="76722155" w:rsidR="00165139" w:rsidRDefault="00165139" w:rsidP="00165139">
      <w:pPr>
        <w:pStyle w:val="TOC4"/>
        <w:rPr>
          <w:rFonts w:asciiTheme="minorHAnsi" w:eastAsiaTheme="minorEastAsia" w:hAnsiTheme="minorHAnsi" w:cstheme="minorBidi"/>
          <w:sz w:val="22"/>
          <w:szCs w:val="22"/>
          <w:lang w:eastAsia="en-GB"/>
        </w:rPr>
      </w:pPr>
      <w:r w:rsidRPr="00AB7239">
        <w:rPr>
          <w:rFonts w:cs="Arial"/>
        </w:rPr>
        <w:t>5.1.3.1</w:t>
      </w:r>
      <w:r w:rsidRPr="00AB7239">
        <w:rPr>
          <w:rFonts w:ascii="Calibri" w:hAnsi="Calibri" w:cs="Calibri"/>
        </w:rPr>
        <w:tab/>
      </w:r>
      <w:r w:rsidRPr="00AB7239">
        <w:rPr>
          <w:rFonts w:cs="Arial"/>
        </w:rPr>
        <w:t>Description</w:t>
      </w:r>
      <w:r>
        <w:tab/>
      </w:r>
      <w:r>
        <w:fldChar w:fldCharType="begin"/>
      </w:r>
      <w:r>
        <w:instrText xml:space="preserve"> PAGEREF _Toc145077769 \h </w:instrText>
      </w:r>
      <w:r>
        <w:fldChar w:fldCharType="separate"/>
      </w:r>
      <w:r>
        <w:t>8</w:t>
      </w:r>
      <w:r>
        <w:fldChar w:fldCharType="end"/>
      </w:r>
    </w:p>
    <w:p w14:paraId="4BBB4848" w14:textId="270042E9" w:rsidR="00165139" w:rsidRDefault="00165139" w:rsidP="00165139">
      <w:pPr>
        <w:pStyle w:val="TOC4"/>
        <w:rPr>
          <w:rFonts w:asciiTheme="minorHAnsi" w:eastAsiaTheme="minorEastAsia" w:hAnsiTheme="minorHAnsi" w:cstheme="minorBidi"/>
          <w:sz w:val="22"/>
          <w:szCs w:val="22"/>
          <w:lang w:eastAsia="en-GB"/>
        </w:rPr>
      </w:pPr>
      <w:r w:rsidRPr="00AB7239">
        <w:t>5.1.3.2</w:t>
      </w:r>
      <w:r w:rsidRPr="00AB7239">
        <w:rPr>
          <w:rFonts w:ascii="Calibri" w:hAnsi="Calibri" w:cs="Calibri"/>
        </w:rPr>
        <w:tab/>
      </w:r>
      <w:r w:rsidRPr="00AB7239">
        <w:t>Relevant security mechanisms</w:t>
      </w:r>
      <w:r>
        <w:tab/>
      </w:r>
      <w:r>
        <w:fldChar w:fldCharType="begin"/>
      </w:r>
      <w:r>
        <w:instrText xml:space="preserve"> PAGEREF _Toc145077770 \h </w:instrText>
      </w:r>
      <w:r>
        <w:fldChar w:fldCharType="separate"/>
      </w:r>
      <w:r>
        <w:t>8</w:t>
      </w:r>
      <w:r>
        <w:fldChar w:fldCharType="end"/>
      </w:r>
    </w:p>
    <w:p w14:paraId="6AD0C6BF" w14:textId="1F575A0B" w:rsidR="00165139" w:rsidRDefault="00165139" w:rsidP="00165139">
      <w:pPr>
        <w:pStyle w:val="TOC4"/>
        <w:rPr>
          <w:rFonts w:asciiTheme="minorHAnsi" w:eastAsiaTheme="minorEastAsia" w:hAnsiTheme="minorHAnsi" w:cstheme="minorBidi"/>
          <w:sz w:val="22"/>
          <w:szCs w:val="22"/>
          <w:lang w:eastAsia="en-GB"/>
        </w:rPr>
      </w:pPr>
      <w:r w:rsidRPr="00AB7239">
        <w:rPr>
          <w:rFonts w:cs="Arial"/>
        </w:rPr>
        <w:t>5.1.3.3</w:t>
      </w:r>
      <w:r w:rsidRPr="00AB7239">
        <w:rPr>
          <w:rFonts w:ascii="Calibri" w:hAnsi="Calibri" w:cs="Calibri"/>
        </w:rPr>
        <w:tab/>
      </w:r>
      <w:r w:rsidRPr="00AB7239">
        <w:rPr>
          <w:rFonts w:cs="Arial"/>
        </w:rPr>
        <w:t>Evaluation</w:t>
      </w:r>
      <w:r>
        <w:tab/>
      </w:r>
      <w:r>
        <w:fldChar w:fldCharType="begin"/>
      </w:r>
      <w:r>
        <w:instrText xml:space="preserve"> PAGEREF _Toc145077771 \h </w:instrText>
      </w:r>
      <w:r>
        <w:fldChar w:fldCharType="separate"/>
      </w:r>
      <w:r>
        <w:t>8</w:t>
      </w:r>
      <w:r>
        <w:fldChar w:fldCharType="end"/>
      </w:r>
    </w:p>
    <w:p w14:paraId="6665905C" w14:textId="4FE08F23" w:rsidR="00165139" w:rsidRDefault="00165139" w:rsidP="00165139">
      <w:pPr>
        <w:pStyle w:val="TOC3"/>
        <w:rPr>
          <w:rFonts w:asciiTheme="minorHAnsi" w:eastAsiaTheme="minorEastAsia" w:hAnsiTheme="minorHAnsi" w:cstheme="minorBidi"/>
          <w:sz w:val="22"/>
          <w:szCs w:val="22"/>
          <w:lang w:eastAsia="en-GB"/>
        </w:rPr>
      </w:pPr>
      <w:r>
        <w:t>5.1.4</w:t>
      </w:r>
      <w:r>
        <w:tab/>
        <w:t>Ten</w:t>
      </w:r>
      <w:r>
        <w:rPr>
          <w:lang w:eastAsia="zh-CN"/>
        </w:rPr>
        <w:t>e</w:t>
      </w:r>
      <w:r>
        <w:t>t #4: Resource access</w:t>
      </w:r>
      <w:r>
        <w:tab/>
      </w:r>
      <w:r>
        <w:fldChar w:fldCharType="begin"/>
      </w:r>
      <w:r>
        <w:instrText xml:space="preserve"> PAGEREF _Toc145077772 \h </w:instrText>
      </w:r>
      <w:r>
        <w:fldChar w:fldCharType="separate"/>
      </w:r>
      <w:r>
        <w:t>9</w:t>
      </w:r>
      <w:r>
        <w:fldChar w:fldCharType="end"/>
      </w:r>
    </w:p>
    <w:p w14:paraId="616006BE" w14:textId="52AC524F" w:rsidR="00165139" w:rsidRDefault="00165139" w:rsidP="00165139">
      <w:pPr>
        <w:pStyle w:val="TOC4"/>
        <w:rPr>
          <w:rFonts w:asciiTheme="minorHAnsi" w:eastAsiaTheme="minorEastAsia" w:hAnsiTheme="minorHAnsi" w:cstheme="minorBidi"/>
          <w:sz w:val="22"/>
          <w:szCs w:val="22"/>
          <w:lang w:eastAsia="en-GB"/>
        </w:rPr>
      </w:pPr>
      <w:r>
        <w:t>5.1.4.1</w:t>
      </w:r>
      <w:r>
        <w:tab/>
        <w:t>Description</w:t>
      </w:r>
      <w:r>
        <w:tab/>
      </w:r>
      <w:r>
        <w:fldChar w:fldCharType="begin"/>
      </w:r>
      <w:r>
        <w:instrText xml:space="preserve"> PAGEREF _Toc145077773 \h </w:instrText>
      </w:r>
      <w:r>
        <w:fldChar w:fldCharType="separate"/>
      </w:r>
      <w:r>
        <w:t>9</w:t>
      </w:r>
      <w:r>
        <w:fldChar w:fldCharType="end"/>
      </w:r>
    </w:p>
    <w:p w14:paraId="3BEF8163" w14:textId="6D54CEB3" w:rsidR="00165139" w:rsidRDefault="00165139" w:rsidP="00165139">
      <w:pPr>
        <w:pStyle w:val="TOC4"/>
        <w:rPr>
          <w:rFonts w:asciiTheme="minorHAnsi" w:eastAsiaTheme="minorEastAsia" w:hAnsiTheme="minorHAnsi" w:cstheme="minorBidi"/>
          <w:sz w:val="22"/>
          <w:szCs w:val="22"/>
          <w:lang w:eastAsia="en-GB"/>
        </w:rPr>
      </w:pPr>
      <w:r>
        <w:t>5.1.4.2</w:t>
      </w:r>
      <w:r>
        <w:tab/>
        <w:t>Relevant security mechanisms</w:t>
      </w:r>
      <w:r>
        <w:tab/>
      </w:r>
      <w:r>
        <w:fldChar w:fldCharType="begin"/>
      </w:r>
      <w:r>
        <w:instrText xml:space="preserve"> PAGEREF _Toc145077774 \h </w:instrText>
      </w:r>
      <w:r>
        <w:fldChar w:fldCharType="separate"/>
      </w:r>
      <w:r>
        <w:t>9</w:t>
      </w:r>
      <w:r>
        <w:fldChar w:fldCharType="end"/>
      </w:r>
    </w:p>
    <w:p w14:paraId="6E438F0D" w14:textId="0426F53E" w:rsidR="00165139" w:rsidRDefault="00165139" w:rsidP="00165139">
      <w:pPr>
        <w:pStyle w:val="TOC4"/>
        <w:rPr>
          <w:rFonts w:asciiTheme="minorHAnsi" w:eastAsiaTheme="minorEastAsia" w:hAnsiTheme="minorHAnsi" w:cstheme="minorBidi"/>
          <w:sz w:val="22"/>
          <w:szCs w:val="22"/>
          <w:lang w:eastAsia="en-GB"/>
        </w:rPr>
      </w:pPr>
      <w:r>
        <w:t>5.1.4.3</w:t>
      </w:r>
      <w:r>
        <w:tab/>
        <w:t>Evaluation</w:t>
      </w:r>
      <w:r>
        <w:tab/>
      </w:r>
      <w:r>
        <w:fldChar w:fldCharType="begin"/>
      </w:r>
      <w:r>
        <w:instrText xml:space="preserve"> PAGEREF _Toc145077775 \h </w:instrText>
      </w:r>
      <w:r>
        <w:fldChar w:fldCharType="separate"/>
      </w:r>
      <w:r>
        <w:t>9</w:t>
      </w:r>
      <w:r>
        <w:fldChar w:fldCharType="end"/>
      </w:r>
    </w:p>
    <w:p w14:paraId="30D3C8A1" w14:textId="03F96E69" w:rsidR="00165139" w:rsidRDefault="00165139" w:rsidP="00165139">
      <w:pPr>
        <w:pStyle w:val="TOC3"/>
        <w:rPr>
          <w:rFonts w:asciiTheme="minorHAnsi" w:eastAsiaTheme="minorEastAsia" w:hAnsiTheme="minorHAnsi" w:cstheme="minorBidi"/>
          <w:sz w:val="22"/>
          <w:szCs w:val="22"/>
          <w:lang w:eastAsia="en-GB"/>
        </w:rPr>
      </w:pPr>
      <w:r w:rsidRPr="00AB7239">
        <w:t>5.1.5</w:t>
      </w:r>
      <w:r w:rsidRPr="00AB7239">
        <w:rPr>
          <w:rFonts w:ascii="Calibri" w:hAnsi="Calibri" w:cs="Calibri"/>
        </w:rPr>
        <w:tab/>
      </w:r>
      <w:r w:rsidRPr="00AB7239">
        <w:t xml:space="preserve">Tenet #5: </w:t>
      </w:r>
      <w:r w:rsidRPr="00AB7239">
        <w:rPr>
          <w:bdr w:val="none" w:sz="0" w:space="0" w:color="auto" w:frame="1"/>
        </w:rPr>
        <w:t>Maintain the integrity and security posture of all owned and associated assets</w:t>
      </w:r>
      <w:r>
        <w:tab/>
      </w:r>
      <w:r>
        <w:fldChar w:fldCharType="begin"/>
      </w:r>
      <w:r>
        <w:instrText xml:space="preserve"> PAGEREF _Toc145077776 \h </w:instrText>
      </w:r>
      <w:r>
        <w:fldChar w:fldCharType="separate"/>
      </w:r>
      <w:r>
        <w:t>9</w:t>
      </w:r>
      <w:r>
        <w:fldChar w:fldCharType="end"/>
      </w:r>
    </w:p>
    <w:p w14:paraId="47C49956" w14:textId="0619DE41" w:rsidR="00165139" w:rsidRDefault="00165139" w:rsidP="00165139">
      <w:pPr>
        <w:pStyle w:val="TOC4"/>
        <w:rPr>
          <w:rFonts w:asciiTheme="minorHAnsi" w:eastAsiaTheme="minorEastAsia" w:hAnsiTheme="minorHAnsi" w:cstheme="minorBidi"/>
          <w:sz w:val="22"/>
          <w:szCs w:val="22"/>
          <w:lang w:eastAsia="en-GB"/>
        </w:rPr>
      </w:pPr>
      <w:r>
        <w:t>5.1.5.1</w:t>
      </w:r>
      <w:r>
        <w:tab/>
        <w:t>Description</w:t>
      </w:r>
      <w:r>
        <w:tab/>
      </w:r>
      <w:r>
        <w:fldChar w:fldCharType="begin"/>
      </w:r>
      <w:r>
        <w:instrText xml:space="preserve"> PAGEREF _Toc145077777 \h </w:instrText>
      </w:r>
      <w:r>
        <w:fldChar w:fldCharType="separate"/>
      </w:r>
      <w:r>
        <w:t>9</w:t>
      </w:r>
      <w:r>
        <w:fldChar w:fldCharType="end"/>
      </w:r>
    </w:p>
    <w:p w14:paraId="5C3B51B5" w14:textId="4BA0059F" w:rsidR="00165139" w:rsidRDefault="00165139" w:rsidP="00165139">
      <w:pPr>
        <w:pStyle w:val="TOC4"/>
        <w:rPr>
          <w:rFonts w:asciiTheme="minorHAnsi" w:eastAsiaTheme="minorEastAsia" w:hAnsiTheme="minorHAnsi" w:cstheme="minorBidi"/>
          <w:sz w:val="22"/>
          <w:szCs w:val="22"/>
          <w:lang w:eastAsia="en-GB"/>
        </w:rPr>
      </w:pPr>
      <w:r>
        <w:t>5.1.5.2</w:t>
      </w:r>
      <w:r>
        <w:tab/>
        <w:t>Relevant security mechanism</w:t>
      </w:r>
      <w:r>
        <w:tab/>
      </w:r>
      <w:r>
        <w:fldChar w:fldCharType="begin"/>
      </w:r>
      <w:r>
        <w:instrText xml:space="preserve"> PAGEREF _Toc145077778 \h </w:instrText>
      </w:r>
      <w:r>
        <w:fldChar w:fldCharType="separate"/>
      </w:r>
      <w:r>
        <w:t>9</w:t>
      </w:r>
      <w:r>
        <w:fldChar w:fldCharType="end"/>
      </w:r>
    </w:p>
    <w:p w14:paraId="6ABA61F2" w14:textId="2B28ACB6" w:rsidR="00165139" w:rsidRDefault="00165139" w:rsidP="00165139">
      <w:pPr>
        <w:pStyle w:val="TOC4"/>
        <w:rPr>
          <w:rFonts w:asciiTheme="minorHAnsi" w:eastAsiaTheme="minorEastAsia" w:hAnsiTheme="minorHAnsi" w:cstheme="minorBidi"/>
          <w:sz w:val="22"/>
          <w:szCs w:val="22"/>
          <w:lang w:eastAsia="en-GB"/>
        </w:rPr>
      </w:pPr>
      <w:r>
        <w:t>5.1.5.3</w:t>
      </w:r>
      <w:r>
        <w:tab/>
        <w:t>Evaluation</w:t>
      </w:r>
      <w:r>
        <w:tab/>
      </w:r>
      <w:r>
        <w:fldChar w:fldCharType="begin"/>
      </w:r>
      <w:r>
        <w:instrText xml:space="preserve"> PAGEREF _Toc145077779 \h </w:instrText>
      </w:r>
      <w:r>
        <w:fldChar w:fldCharType="separate"/>
      </w:r>
      <w:r>
        <w:t>10</w:t>
      </w:r>
      <w:r>
        <w:fldChar w:fldCharType="end"/>
      </w:r>
    </w:p>
    <w:p w14:paraId="0B4C6EEA" w14:textId="2758E512" w:rsidR="00165139" w:rsidRDefault="00165139" w:rsidP="00165139">
      <w:pPr>
        <w:pStyle w:val="TOC3"/>
        <w:rPr>
          <w:rFonts w:asciiTheme="minorHAnsi" w:eastAsiaTheme="minorEastAsia" w:hAnsiTheme="minorHAnsi" w:cstheme="minorBidi"/>
          <w:sz w:val="22"/>
          <w:szCs w:val="22"/>
          <w:lang w:eastAsia="en-GB"/>
        </w:rPr>
      </w:pPr>
      <w:r w:rsidRPr="00AB7239">
        <w:rPr>
          <w:rFonts w:cs="Arial"/>
        </w:rPr>
        <w:t>5.1.6</w:t>
      </w:r>
      <w:r w:rsidRPr="00AB7239">
        <w:rPr>
          <w:rFonts w:ascii="Calibri" w:hAnsi="Calibri" w:cs="Calibri"/>
        </w:rPr>
        <w:tab/>
      </w:r>
      <w:r w:rsidRPr="00AB7239">
        <w:rPr>
          <w:rFonts w:cs="Arial"/>
        </w:rPr>
        <w:t>Tenet #6: Access security</w:t>
      </w:r>
      <w:r>
        <w:tab/>
      </w:r>
      <w:r>
        <w:fldChar w:fldCharType="begin"/>
      </w:r>
      <w:r>
        <w:instrText xml:space="preserve"> PAGEREF _Toc145077780 \h </w:instrText>
      </w:r>
      <w:r>
        <w:fldChar w:fldCharType="separate"/>
      </w:r>
      <w:r>
        <w:t>10</w:t>
      </w:r>
      <w:r>
        <w:fldChar w:fldCharType="end"/>
      </w:r>
    </w:p>
    <w:p w14:paraId="0E47AD00" w14:textId="1DA2B837" w:rsidR="00165139" w:rsidRDefault="00165139" w:rsidP="00165139">
      <w:pPr>
        <w:pStyle w:val="TOC4"/>
        <w:rPr>
          <w:rFonts w:asciiTheme="minorHAnsi" w:eastAsiaTheme="minorEastAsia" w:hAnsiTheme="minorHAnsi" w:cstheme="minorBidi"/>
          <w:sz w:val="22"/>
          <w:szCs w:val="22"/>
          <w:lang w:eastAsia="en-GB"/>
        </w:rPr>
      </w:pPr>
      <w:r>
        <w:t>5.1.6.1</w:t>
      </w:r>
      <w:r>
        <w:tab/>
        <w:t>Description</w:t>
      </w:r>
      <w:r>
        <w:tab/>
      </w:r>
      <w:r>
        <w:fldChar w:fldCharType="begin"/>
      </w:r>
      <w:r>
        <w:instrText xml:space="preserve"> PAGEREF _Toc145077781 \h </w:instrText>
      </w:r>
      <w:r>
        <w:fldChar w:fldCharType="separate"/>
      </w:r>
      <w:r>
        <w:t>10</w:t>
      </w:r>
      <w:r>
        <w:fldChar w:fldCharType="end"/>
      </w:r>
    </w:p>
    <w:p w14:paraId="6EC48FFF" w14:textId="410286A9" w:rsidR="00165139" w:rsidRDefault="00165139" w:rsidP="00165139">
      <w:pPr>
        <w:pStyle w:val="TOC4"/>
        <w:rPr>
          <w:rFonts w:asciiTheme="minorHAnsi" w:eastAsiaTheme="minorEastAsia" w:hAnsiTheme="minorHAnsi" w:cstheme="minorBidi"/>
          <w:sz w:val="22"/>
          <w:szCs w:val="22"/>
          <w:lang w:eastAsia="en-GB"/>
        </w:rPr>
      </w:pPr>
      <w:r w:rsidRPr="00AB7239">
        <w:t>5.1.6.2</w:t>
      </w:r>
      <w:r w:rsidRPr="00AB7239">
        <w:rPr>
          <w:rFonts w:ascii="Calibri" w:hAnsi="Calibri" w:cs="Calibri"/>
        </w:rPr>
        <w:tab/>
      </w:r>
      <w:r w:rsidRPr="00AB7239">
        <w:t>Relevant security mechanisms</w:t>
      </w:r>
      <w:r>
        <w:tab/>
      </w:r>
      <w:r>
        <w:fldChar w:fldCharType="begin"/>
      </w:r>
      <w:r>
        <w:instrText xml:space="preserve"> PAGEREF _Toc145077782 \h </w:instrText>
      </w:r>
      <w:r>
        <w:fldChar w:fldCharType="separate"/>
      </w:r>
      <w:r>
        <w:t>11</w:t>
      </w:r>
      <w:r>
        <w:fldChar w:fldCharType="end"/>
      </w:r>
    </w:p>
    <w:p w14:paraId="05D50FEB" w14:textId="04CD7B80" w:rsidR="00165139" w:rsidRDefault="00165139" w:rsidP="00165139">
      <w:pPr>
        <w:pStyle w:val="TOC4"/>
        <w:rPr>
          <w:rFonts w:asciiTheme="minorHAnsi" w:eastAsiaTheme="minorEastAsia" w:hAnsiTheme="minorHAnsi" w:cstheme="minorBidi"/>
          <w:sz w:val="22"/>
          <w:szCs w:val="22"/>
          <w:lang w:eastAsia="en-GB"/>
        </w:rPr>
      </w:pPr>
      <w:r w:rsidRPr="00AB7239">
        <w:rPr>
          <w:rFonts w:cs="Arial"/>
        </w:rPr>
        <w:t>5.1.6.3</w:t>
      </w:r>
      <w:r w:rsidRPr="00AB7239">
        <w:rPr>
          <w:rFonts w:ascii="Calibri" w:hAnsi="Calibri" w:cs="Calibri"/>
        </w:rPr>
        <w:tab/>
      </w:r>
      <w:r w:rsidRPr="00AB7239">
        <w:rPr>
          <w:rFonts w:cs="Arial"/>
        </w:rPr>
        <w:t>Evaluation</w:t>
      </w:r>
      <w:r>
        <w:tab/>
      </w:r>
      <w:r>
        <w:fldChar w:fldCharType="begin"/>
      </w:r>
      <w:r>
        <w:instrText xml:space="preserve"> PAGEREF _Toc145077783 \h </w:instrText>
      </w:r>
      <w:r>
        <w:fldChar w:fldCharType="separate"/>
      </w:r>
      <w:r>
        <w:t>11</w:t>
      </w:r>
      <w:r>
        <w:fldChar w:fldCharType="end"/>
      </w:r>
    </w:p>
    <w:p w14:paraId="59D05B99" w14:textId="6C8B986F" w:rsidR="00165139" w:rsidRDefault="00165139" w:rsidP="00165139">
      <w:pPr>
        <w:pStyle w:val="TOC3"/>
        <w:rPr>
          <w:rFonts w:asciiTheme="minorHAnsi" w:eastAsiaTheme="minorEastAsia" w:hAnsiTheme="minorHAnsi" w:cstheme="minorBidi"/>
          <w:sz w:val="22"/>
          <w:szCs w:val="22"/>
          <w:lang w:eastAsia="en-GB"/>
        </w:rPr>
      </w:pPr>
      <w:r w:rsidRPr="00AB7239">
        <w:t>5.1.7</w:t>
      </w:r>
      <w:r w:rsidRPr="00AB7239">
        <w:rPr>
          <w:rFonts w:ascii="Calibri" w:hAnsi="Calibri" w:cs="Calibri"/>
        </w:rPr>
        <w:tab/>
      </w:r>
      <w:r w:rsidRPr="00AB7239">
        <w:t>Tenet #7: Data collection to improve security posture</w:t>
      </w:r>
      <w:r>
        <w:tab/>
      </w:r>
      <w:r>
        <w:fldChar w:fldCharType="begin"/>
      </w:r>
      <w:r>
        <w:instrText xml:space="preserve"> PAGEREF _Toc145077784 \h </w:instrText>
      </w:r>
      <w:r>
        <w:fldChar w:fldCharType="separate"/>
      </w:r>
      <w:r>
        <w:t>11</w:t>
      </w:r>
      <w:r>
        <w:fldChar w:fldCharType="end"/>
      </w:r>
    </w:p>
    <w:p w14:paraId="2956E363" w14:textId="0902FE8E" w:rsidR="00165139" w:rsidRDefault="00165139" w:rsidP="00165139">
      <w:pPr>
        <w:pStyle w:val="TOC4"/>
        <w:rPr>
          <w:rFonts w:asciiTheme="minorHAnsi" w:eastAsiaTheme="minorEastAsia" w:hAnsiTheme="minorHAnsi" w:cstheme="minorBidi"/>
          <w:sz w:val="22"/>
          <w:szCs w:val="22"/>
          <w:lang w:eastAsia="en-GB"/>
        </w:rPr>
      </w:pPr>
      <w:r w:rsidRPr="00AB7239">
        <w:rPr>
          <w:rFonts w:cs="Arial"/>
        </w:rPr>
        <w:t>5.1.7.1</w:t>
      </w:r>
      <w:r w:rsidRPr="00AB7239">
        <w:rPr>
          <w:rFonts w:ascii="Calibri" w:hAnsi="Calibri" w:cs="Calibri"/>
        </w:rPr>
        <w:tab/>
      </w:r>
      <w:r w:rsidRPr="00AB7239">
        <w:rPr>
          <w:rFonts w:cs="Arial"/>
        </w:rPr>
        <w:t>Description</w:t>
      </w:r>
      <w:r>
        <w:tab/>
      </w:r>
      <w:r>
        <w:fldChar w:fldCharType="begin"/>
      </w:r>
      <w:r>
        <w:instrText xml:space="preserve"> PAGEREF _Toc145077785 \h </w:instrText>
      </w:r>
      <w:r>
        <w:fldChar w:fldCharType="separate"/>
      </w:r>
      <w:r>
        <w:t>11</w:t>
      </w:r>
      <w:r>
        <w:fldChar w:fldCharType="end"/>
      </w:r>
    </w:p>
    <w:p w14:paraId="055E0889" w14:textId="4AA30A57" w:rsidR="00165139" w:rsidRDefault="00165139" w:rsidP="00165139">
      <w:pPr>
        <w:pStyle w:val="TOC4"/>
        <w:rPr>
          <w:rFonts w:asciiTheme="minorHAnsi" w:eastAsiaTheme="minorEastAsia" w:hAnsiTheme="minorHAnsi" w:cstheme="minorBidi"/>
          <w:sz w:val="22"/>
          <w:szCs w:val="22"/>
          <w:lang w:eastAsia="en-GB"/>
        </w:rPr>
      </w:pPr>
      <w:r w:rsidRPr="00AB7239">
        <w:t>5.1.7.2</w:t>
      </w:r>
      <w:r w:rsidRPr="00AB7239">
        <w:rPr>
          <w:rFonts w:ascii="Calibri" w:hAnsi="Calibri" w:cs="Calibri"/>
        </w:rPr>
        <w:tab/>
      </w:r>
      <w:r w:rsidRPr="00AB7239">
        <w:t>Relevant security mechanisms</w:t>
      </w:r>
      <w:r>
        <w:tab/>
      </w:r>
      <w:r>
        <w:fldChar w:fldCharType="begin"/>
      </w:r>
      <w:r>
        <w:instrText xml:space="preserve"> PAGEREF _Toc145077786 \h </w:instrText>
      </w:r>
      <w:r>
        <w:fldChar w:fldCharType="separate"/>
      </w:r>
      <w:r>
        <w:t>11</w:t>
      </w:r>
      <w:r>
        <w:fldChar w:fldCharType="end"/>
      </w:r>
    </w:p>
    <w:p w14:paraId="037A32C2" w14:textId="3A6E0EA5" w:rsidR="00165139" w:rsidRDefault="00165139" w:rsidP="00165139">
      <w:pPr>
        <w:pStyle w:val="TOC4"/>
        <w:rPr>
          <w:rFonts w:asciiTheme="minorHAnsi" w:eastAsiaTheme="minorEastAsia" w:hAnsiTheme="minorHAnsi" w:cstheme="minorBidi"/>
          <w:sz w:val="22"/>
          <w:szCs w:val="22"/>
          <w:lang w:eastAsia="en-GB"/>
        </w:rPr>
      </w:pPr>
      <w:r w:rsidRPr="00AB7239">
        <w:rPr>
          <w:rFonts w:cs="Arial"/>
        </w:rPr>
        <w:t>5.1.7.3</w:t>
      </w:r>
      <w:r w:rsidRPr="00AB7239">
        <w:rPr>
          <w:rFonts w:ascii="Calibri" w:hAnsi="Calibri" w:cs="Calibri"/>
        </w:rPr>
        <w:tab/>
      </w:r>
      <w:r w:rsidRPr="00AB7239">
        <w:rPr>
          <w:rFonts w:cs="Arial"/>
        </w:rPr>
        <w:t>Evaluation</w:t>
      </w:r>
      <w:r>
        <w:tab/>
      </w:r>
      <w:r>
        <w:fldChar w:fldCharType="begin"/>
      </w:r>
      <w:r>
        <w:instrText xml:space="preserve"> PAGEREF _Toc145077787 \h </w:instrText>
      </w:r>
      <w:r>
        <w:fldChar w:fldCharType="separate"/>
      </w:r>
      <w:r>
        <w:t>11</w:t>
      </w:r>
      <w:r>
        <w:fldChar w:fldCharType="end"/>
      </w:r>
    </w:p>
    <w:p w14:paraId="01F9FECB" w14:textId="1F3CA580" w:rsidR="00165139" w:rsidRDefault="00165139" w:rsidP="00165139">
      <w:pPr>
        <w:pStyle w:val="TOC2"/>
        <w:rPr>
          <w:rFonts w:asciiTheme="minorHAnsi" w:eastAsiaTheme="minorEastAsia" w:hAnsiTheme="minorHAnsi" w:cstheme="minorBidi"/>
          <w:sz w:val="22"/>
          <w:szCs w:val="22"/>
          <w:lang w:eastAsia="en-GB"/>
        </w:rPr>
      </w:pPr>
      <w:r>
        <w:t>5.2</w:t>
      </w:r>
      <w:r>
        <w:tab/>
        <w:t>Security Mechanism Evaluation summary</w:t>
      </w:r>
      <w:r>
        <w:tab/>
      </w:r>
      <w:r>
        <w:fldChar w:fldCharType="begin"/>
      </w:r>
      <w:r>
        <w:instrText xml:space="preserve"> PAGEREF _Toc145077788 \h </w:instrText>
      </w:r>
      <w:r>
        <w:fldChar w:fldCharType="separate"/>
      </w:r>
      <w:r>
        <w:t>12</w:t>
      </w:r>
      <w:r>
        <w:fldChar w:fldCharType="end"/>
      </w:r>
    </w:p>
    <w:p w14:paraId="6EB05BB4" w14:textId="1D589BEB" w:rsidR="00165139" w:rsidRDefault="00165139" w:rsidP="00165139">
      <w:pPr>
        <w:pStyle w:val="TOC1"/>
        <w:rPr>
          <w:rFonts w:asciiTheme="minorHAnsi" w:eastAsiaTheme="minorEastAsia" w:hAnsiTheme="minorHAnsi" w:cstheme="minorBidi"/>
          <w:szCs w:val="22"/>
          <w:lang w:eastAsia="en-GB"/>
        </w:rPr>
      </w:pPr>
      <w:r>
        <w:t>6</w:t>
      </w:r>
      <w:r>
        <w:tab/>
        <w:t>Key issues</w:t>
      </w:r>
      <w:r>
        <w:tab/>
      </w:r>
      <w:r>
        <w:fldChar w:fldCharType="begin"/>
      </w:r>
      <w:r>
        <w:instrText xml:space="preserve"> PAGEREF _Toc145077789 \h </w:instrText>
      </w:r>
      <w:r>
        <w:fldChar w:fldCharType="separate"/>
      </w:r>
      <w:r>
        <w:t>14</w:t>
      </w:r>
      <w:r>
        <w:fldChar w:fldCharType="end"/>
      </w:r>
    </w:p>
    <w:p w14:paraId="7EBAFDCD" w14:textId="3617E00D" w:rsidR="00165139" w:rsidRDefault="00165139" w:rsidP="00165139">
      <w:pPr>
        <w:pStyle w:val="TOC2"/>
        <w:rPr>
          <w:rFonts w:asciiTheme="minorHAnsi" w:eastAsiaTheme="minorEastAsia" w:hAnsiTheme="minorHAnsi" w:cstheme="minorBidi"/>
          <w:sz w:val="22"/>
          <w:szCs w:val="22"/>
          <w:lang w:eastAsia="en-GB"/>
        </w:rPr>
      </w:pPr>
      <w:r>
        <w:t>6.1</w:t>
      </w:r>
      <w:r>
        <w:tab/>
        <w:t>Key Issue #1: Need for continuous security monitoring</w:t>
      </w:r>
      <w:r>
        <w:tab/>
      </w:r>
      <w:r>
        <w:fldChar w:fldCharType="begin"/>
      </w:r>
      <w:r>
        <w:instrText xml:space="preserve"> PAGEREF _Toc145077790 \h </w:instrText>
      </w:r>
      <w:r>
        <w:fldChar w:fldCharType="separate"/>
      </w:r>
      <w:r>
        <w:t>14</w:t>
      </w:r>
      <w:r>
        <w:fldChar w:fldCharType="end"/>
      </w:r>
    </w:p>
    <w:p w14:paraId="66A7AA84" w14:textId="5A53E8B5" w:rsidR="00165139" w:rsidRDefault="00165139" w:rsidP="00165139">
      <w:pPr>
        <w:pStyle w:val="TOC3"/>
        <w:rPr>
          <w:rFonts w:asciiTheme="minorHAnsi" w:eastAsiaTheme="minorEastAsia" w:hAnsiTheme="minorHAnsi" w:cstheme="minorBidi"/>
          <w:sz w:val="22"/>
          <w:szCs w:val="22"/>
          <w:lang w:eastAsia="en-GB"/>
        </w:rPr>
      </w:pPr>
      <w:r>
        <w:t>6.1.1</w:t>
      </w:r>
      <w:r>
        <w:tab/>
        <w:t>Key issue details</w:t>
      </w:r>
      <w:r>
        <w:tab/>
      </w:r>
      <w:r>
        <w:fldChar w:fldCharType="begin"/>
      </w:r>
      <w:r>
        <w:instrText xml:space="preserve"> PAGEREF _Toc145077791 \h </w:instrText>
      </w:r>
      <w:r>
        <w:fldChar w:fldCharType="separate"/>
      </w:r>
      <w:r>
        <w:t>14</w:t>
      </w:r>
      <w:r>
        <w:fldChar w:fldCharType="end"/>
      </w:r>
    </w:p>
    <w:p w14:paraId="49456C55" w14:textId="61154FDE" w:rsidR="00165139" w:rsidRDefault="00165139" w:rsidP="00165139">
      <w:pPr>
        <w:pStyle w:val="TOC3"/>
        <w:rPr>
          <w:rFonts w:asciiTheme="minorHAnsi" w:eastAsiaTheme="minorEastAsia" w:hAnsiTheme="minorHAnsi" w:cstheme="minorBidi"/>
          <w:sz w:val="22"/>
          <w:szCs w:val="22"/>
          <w:lang w:eastAsia="en-GB"/>
        </w:rPr>
      </w:pPr>
      <w:r>
        <w:t>6.1.2</w:t>
      </w:r>
      <w:r>
        <w:tab/>
        <w:t>Security threats</w:t>
      </w:r>
      <w:r>
        <w:tab/>
      </w:r>
      <w:r>
        <w:fldChar w:fldCharType="begin"/>
      </w:r>
      <w:r>
        <w:instrText xml:space="preserve"> PAGEREF _Toc145077792 \h </w:instrText>
      </w:r>
      <w:r>
        <w:fldChar w:fldCharType="separate"/>
      </w:r>
      <w:r>
        <w:t>14</w:t>
      </w:r>
      <w:r>
        <w:fldChar w:fldCharType="end"/>
      </w:r>
    </w:p>
    <w:p w14:paraId="0759E5AE" w14:textId="3BB85F2F" w:rsidR="00165139" w:rsidRDefault="00165139" w:rsidP="00165139">
      <w:pPr>
        <w:pStyle w:val="TOC3"/>
        <w:rPr>
          <w:rFonts w:asciiTheme="minorHAnsi" w:eastAsiaTheme="minorEastAsia" w:hAnsiTheme="minorHAnsi" w:cstheme="minorBidi"/>
          <w:sz w:val="22"/>
          <w:szCs w:val="22"/>
          <w:lang w:eastAsia="en-GB"/>
        </w:rPr>
      </w:pPr>
      <w:r>
        <w:t>6.1.3</w:t>
      </w:r>
      <w:r>
        <w:tab/>
        <w:t>Potential security requirements</w:t>
      </w:r>
      <w:r>
        <w:tab/>
      </w:r>
      <w:r>
        <w:fldChar w:fldCharType="begin"/>
      </w:r>
      <w:r>
        <w:instrText xml:space="preserve"> PAGEREF _Toc145077793 \h </w:instrText>
      </w:r>
      <w:r>
        <w:fldChar w:fldCharType="separate"/>
      </w:r>
      <w:r>
        <w:t>14</w:t>
      </w:r>
      <w:r>
        <w:fldChar w:fldCharType="end"/>
      </w:r>
    </w:p>
    <w:p w14:paraId="1ECCEDCC" w14:textId="461C2538" w:rsidR="00165139" w:rsidRDefault="00165139" w:rsidP="00165139">
      <w:pPr>
        <w:pStyle w:val="TOC1"/>
        <w:rPr>
          <w:rFonts w:asciiTheme="minorHAnsi" w:eastAsiaTheme="minorEastAsia" w:hAnsiTheme="minorHAnsi" w:cstheme="minorBidi"/>
          <w:szCs w:val="22"/>
          <w:lang w:eastAsia="en-GB"/>
        </w:rPr>
      </w:pPr>
      <w:r>
        <w:t>7</w:t>
      </w:r>
      <w:r>
        <w:tab/>
        <w:t>Solutions</w:t>
      </w:r>
      <w:r>
        <w:tab/>
      </w:r>
      <w:r>
        <w:fldChar w:fldCharType="begin"/>
      </w:r>
      <w:r>
        <w:instrText xml:space="preserve"> PAGEREF _Toc145077794 \h </w:instrText>
      </w:r>
      <w:r>
        <w:fldChar w:fldCharType="separate"/>
      </w:r>
      <w:r>
        <w:t>14</w:t>
      </w:r>
      <w:r>
        <w:fldChar w:fldCharType="end"/>
      </w:r>
    </w:p>
    <w:p w14:paraId="36CB7DAE" w14:textId="04C30E45" w:rsidR="00165139" w:rsidRDefault="00165139" w:rsidP="00165139">
      <w:pPr>
        <w:pStyle w:val="TOC2"/>
        <w:rPr>
          <w:rFonts w:asciiTheme="minorHAnsi" w:eastAsiaTheme="minorEastAsia" w:hAnsiTheme="minorHAnsi" w:cstheme="minorBidi"/>
          <w:sz w:val="22"/>
          <w:szCs w:val="22"/>
          <w:lang w:eastAsia="en-GB"/>
        </w:rPr>
      </w:pPr>
      <w:r>
        <w:t>7.1</w:t>
      </w:r>
      <w:r>
        <w:tab/>
        <w:t>Solution #1: Data Collection to enable security monitoring for the Core Network</w:t>
      </w:r>
      <w:r>
        <w:tab/>
      </w:r>
      <w:r>
        <w:fldChar w:fldCharType="begin"/>
      </w:r>
      <w:r>
        <w:instrText xml:space="preserve"> PAGEREF _Toc145077795 \h </w:instrText>
      </w:r>
      <w:r>
        <w:fldChar w:fldCharType="separate"/>
      </w:r>
      <w:r>
        <w:t>14</w:t>
      </w:r>
      <w:r>
        <w:fldChar w:fldCharType="end"/>
      </w:r>
    </w:p>
    <w:p w14:paraId="37A15C7F" w14:textId="106C6FAB" w:rsidR="00165139" w:rsidRDefault="00165139" w:rsidP="00165139">
      <w:pPr>
        <w:pStyle w:val="TOC3"/>
        <w:rPr>
          <w:rFonts w:asciiTheme="minorHAnsi" w:eastAsiaTheme="minorEastAsia" w:hAnsiTheme="minorHAnsi" w:cstheme="minorBidi"/>
          <w:sz w:val="22"/>
          <w:szCs w:val="22"/>
          <w:lang w:eastAsia="en-GB"/>
        </w:rPr>
      </w:pPr>
      <w:r>
        <w:t>7.1.1</w:t>
      </w:r>
      <w:r>
        <w:tab/>
        <w:t>Introduction</w:t>
      </w:r>
      <w:r>
        <w:tab/>
      </w:r>
      <w:r>
        <w:fldChar w:fldCharType="begin"/>
      </w:r>
      <w:r>
        <w:instrText xml:space="preserve"> PAGEREF _Toc145077796 \h </w:instrText>
      </w:r>
      <w:r>
        <w:fldChar w:fldCharType="separate"/>
      </w:r>
      <w:r>
        <w:t>14</w:t>
      </w:r>
      <w:r>
        <w:fldChar w:fldCharType="end"/>
      </w:r>
    </w:p>
    <w:p w14:paraId="44663746" w14:textId="6E2CF998" w:rsidR="00165139" w:rsidRDefault="00165139" w:rsidP="00165139">
      <w:pPr>
        <w:pStyle w:val="TOC3"/>
        <w:rPr>
          <w:rFonts w:asciiTheme="minorHAnsi" w:eastAsiaTheme="minorEastAsia" w:hAnsiTheme="minorHAnsi" w:cstheme="minorBidi"/>
          <w:sz w:val="22"/>
          <w:szCs w:val="22"/>
          <w:lang w:eastAsia="en-GB"/>
        </w:rPr>
      </w:pPr>
      <w:r>
        <w:t>7.1.2</w:t>
      </w:r>
      <w:r>
        <w:tab/>
        <w:t>Solution details</w:t>
      </w:r>
      <w:r>
        <w:tab/>
      </w:r>
      <w:r>
        <w:fldChar w:fldCharType="begin"/>
      </w:r>
      <w:r>
        <w:instrText xml:space="preserve"> PAGEREF _Toc145077797 \h </w:instrText>
      </w:r>
      <w:r>
        <w:fldChar w:fldCharType="separate"/>
      </w:r>
      <w:r>
        <w:t>15</w:t>
      </w:r>
      <w:r>
        <w:fldChar w:fldCharType="end"/>
      </w:r>
    </w:p>
    <w:p w14:paraId="206348AE" w14:textId="40D6A37C" w:rsidR="00165139" w:rsidRDefault="00165139" w:rsidP="00165139">
      <w:pPr>
        <w:pStyle w:val="TOC3"/>
        <w:rPr>
          <w:rFonts w:asciiTheme="minorHAnsi" w:eastAsiaTheme="minorEastAsia" w:hAnsiTheme="minorHAnsi" w:cstheme="minorBidi"/>
          <w:sz w:val="22"/>
          <w:szCs w:val="22"/>
          <w:lang w:eastAsia="en-GB"/>
        </w:rPr>
      </w:pPr>
      <w:r>
        <w:t>7.1.3</w:t>
      </w:r>
      <w:r>
        <w:tab/>
        <w:t>Evaluation</w:t>
      </w:r>
      <w:r>
        <w:tab/>
      </w:r>
      <w:r>
        <w:fldChar w:fldCharType="begin"/>
      </w:r>
      <w:r>
        <w:instrText xml:space="preserve"> PAGEREF _Toc145077798 \h </w:instrText>
      </w:r>
      <w:r>
        <w:fldChar w:fldCharType="separate"/>
      </w:r>
      <w:r>
        <w:t>16</w:t>
      </w:r>
      <w:r>
        <w:fldChar w:fldCharType="end"/>
      </w:r>
    </w:p>
    <w:p w14:paraId="1BE8034B" w14:textId="1AFEB052" w:rsidR="00165139" w:rsidRDefault="00165139" w:rsidP="00165139">
      <w:pPr>
        <w:pStyle w:val="TOC1"/>
        <w:rPr>
          <w:rFonts w:asciiTheme="minorHAnsi" w:eastAsiaTheme="minorEastAsia" w:hAnsiTheme="minorHAnsi" w:cstheme="minorBidi"/>
          <w:szCs w:val="22"/>
          <w:lang w:eastAsia="en-GB"/>
        </w:rPr>
      </w:pPr>
      <w:r>
        <w:t>8</w:t>
      </w:r>
      <w:r>
        <w:tab/>
        <w:t>Conclusions</w:t>
      </w:r>
      <w:r>
        <w:tab/>
      </w:r>
      <w:r>
        <w:fldChar w:fldCharType="begin"/>
      </w:r>
      <w:r>
        <w:instrText xml:space="preserve"> PAGEREF _Toc145077799 \h </w:instrText>
      </w:r>
      <w:r>
        <w:fldChar w:fldCharType="separate"/>
      </w:r>
      <w:r>
        <w:t>16</w:t>
      </w:r>
      <w:r>
        <w:fldChar w:fldCharType="end"/>
      </w:r>
    </w:p>
    <w:p w14:paraId="0B9E3498" w14:textId="362A92A3" w:rsidR="00080512" w:rsidRPr="000D4A56" w:rsidRDefault="00165139" w:rsidP="00165139">
      <w:pPr>
        <w:pStyle w:val="TOC9"/>
      </w:pPr>
      <w:r>
        <w:t>Annex A:</w:t>
      </w:r>
      <w:r>
        <w:tab/>
        <w:t>Change history</w:t>
      </w:r>
      <w:r>
        <w:tab/>
      </w:r>
      <w:r>
        <w:fldChar w:fldCharType="begin"/>
      </w:r>
      <w:r>
        <w:instrText xml:space="preserve"> PAGEREF _Toc145077800 \h </w:instrText>
      </w:r>
      <w:r>
        <w:fldChar w:fldCharType="separate"/>
      </w:r>
      <w:r>
        <w:t>17</w:t>
      </w:r>
      <w:r>
        <w:fldChar w:fldCharType="end"/>
      </w:r>
      <w:r>
        <w:fldChar w:fldCharType="end"/>
      </w:r>
    </w:p>
    <w:p w14:paraId="747690AD" w14:textId="7160DE66" w:rsidR="0074026F" w:rsidRPr="000D4A56" w:rsidRDefault="00080512" w:rsidP="001F4CBF">
      <w:r w:rsidRPr="000D4A56">
        <w:br w:type="page"/>
      </w:r>
    </w:p>
    <w:p w14:paraId="03993004" w14:textId="77777777" w:rsidR="00080512" w:rsidRPr="000D4A56" w:rsidRDefault="00080512" w:rsidP="001F4CBF">
      <w:pPr>
        <w:pStyle w:val="Heading1"/>
      </w:pPr>
      <w:bookmarkStart w:id="15" w:name="foreword"/>
      <w:bookmarkStart w:id="16" w:name="_Toc145075264"/>
      <w:bookmarkStart w:id="17" w:name="_Toc145076877"/>
      <w:bookmarkStart w:id="18" w:name="_Toc145077750"/>
      <w:bookmarkEnd w:id="15"/>
      <w:r w:rsidRPr="000D4A56">
        <w:lastRenderedPageBreak/>
        <w:t>Foreword</w:t>
      </w:r>
      <w:bookmarkEnd w:id="16"/>
      <w:bookmarkEnd w:id="17"/>
      <w:bookmarkEnd w:id="18"/>
    </w:p>
    <w:p w14:paraId="2511FBFA" w14:textId="3060A95C" w:rsidR="00080512" w:rsidRPr="000D4A56" w:rsidRDefault="00080512">
      <w:r w:rsidRPr="000D4A56">
        <w:t xml:space="preserve">This Technical </w:t>
      </w:r>
      <w:bookmarkStart w:id="19" w:name="spectype3"/>
      <w:r w:rsidR="00602AEA" w:rsidRPr="000D4A56">
        <w:t>Report</w:t>
      </w:r>
      <w:bookmarkEnd w:id="19"/>
      <w:r w:rsidRPr="000D4A56">
        <w:t xml:space="preserve"> has been produced by the 3</w:t>
      </w:r>
      <w:r w:rsidR="00F04712" w:rsidRPr="000D4A56">
        <w:t>rd</w:t>
      </w:r>
      <w:r w:rsidRPr="000D4A56">
        <w:t xml:space="preserve"> Generation Partnership Project (3GPP).</w:t>
      </w:r>
    </w:p>
    <w:p w14:paraId="3DFC7B77" w14:textId="77777777" w:rsidR="00080512" w:rsidRPr="000D4A56" w:rsidRDefault="00080512">
      <w:r w:rsidRPr="000D4A5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0D4A56" w:rsidRDefault="00080512">
      <w:pPr>
        <w:pStyle w:val="B1"/>
      </w:pPr>
      <w:r w:rsidRPr="000D4A56">
        <w:t>Version x.y.z</w:t>
      </w:r>
    </w:p>
    <w:p w14:paraId="580463B0" w14:textId="77777777" w:rsidR="00080512" w:rsidRPr="000D4A56" w:rsidRDefault="00080512">
      <w:pPr>
        <w:pStyle w:val="B1"/>
      </w:pPr>
      <w:r w:rsidRPr="000D4A56">
        <w:t>where:</w:t>
      </w:r>
    </w:p>
    <w:p w14:paraId="3B71368C" w14:textId="77777777" w:rsidR="00080512" w:rsidRPr="000D4A56" w:rsidRDefault="00080512">
      <w:pPr>
        <w:pStyle w:val="B2"/>
      </w:pPr>
      <w:r w:rsidRPr="000D4A56">
        <w:t>x</w:t>
      </w:r>
      <w:r w:rsidRPr="000D4A56">
        <w:tab/>
        <w:t>the first digit:</w:t>
      </w:r>
    </w:p>
    <w:p w14:paraId="01466A03" w14:textId="77777777" w:rsidR="00080512" w:rsidRPr="000D4A56" w:rsidRDefault="00080512">
      <w:pPr>
        <w:pStyle w:val="B3"/>
      </w:pPr>
      <w:r w:rsidRPr="000D4A56">
        <w:t>1</w:t>
      </w:r>
      <w:r w:rsidRPr="000D4A56">
        <w:tab/>
        <w:t>presented to TSG for information;</w:t>
      </w:r>
    </w:p>
    <w:p w14:paraId="055D9DB4" w14:textId="77777777" w:rsidR="00080512" w:rsidRPr="000D4A56" w:rsidRDefault="00080512">
      <w:pPr>
        <w:pStyle w:val="B3"/>
      </w:pPr>
      <w:r w:rsidRPr="000D4A56">
        <w:t>2</w:t>
      </w:r>
      <w:r w:rsidRPr="000D4A56">
        <w:tab/>
        <w:t>presented to TSG for approval;</w:t>
      </w:r>
    </w:p>
    <w:p w14:paraId="7377C719" w14:textId="77777777" w:rsidR="00080512" w:rsidRPr="000D4A56" w:rsidRDefault="00080512">
      <w:pPr>
        <w:pStyle w:val="B3"/>
      </w:pPr>
      <w:r w:rsidRPr="000D4A56">
        <w:t>3</w:t>
      </w:r>
      <w:r w:rsidRPr="000D4A56">
        <w:tab/>
        <w:t>or greater indicates TSG approved document under change control.</w:t>
      </w:r>
    </w:p>
    <w:p w14:paraId="551E0512" w14:textId="77777777" w:rsidR="00080512" w:rsidRPr="000D4A56" w:rsidRDefault="00080512">
      <w:pPr>
        <w:pStyle w:val="B2"/>
      </w:pPr>
      <w:r w:rsidRPr="000D4A56">
        <w:t>y</w:t>
      </w:r>
      <w:r w:rsidRPr="000D4A56">
        <w:tab/>
        <w:t>the second digit is incremented for all changes of substance, i.e. technical enhancements, corrections, updates, etc.</w:t>
      </w:r>
    </w:p>
    <w:p w14:paraId="7A784521" w14:textId="3BF81DE0" w:rsidR="00465515" w:rsidRPr="000D4A56" w:rsidRDefault="00080512" w:rsidP="001C7929">
      <w:pPr>
        <w:pStyle w:val="B2"/>
      </w:pPr>
      <w:r w:rsidRPr="000D4A56">
        <w:t>z</w:t>
      </w:r>
      <w:r w:rsidRPr="000D4A56">
        <w:tab/>
        <w:t>the third digit is incremented when editorial only changes have been incorporated in the document.</w:t>
      </w:r>
    </w:p>
    <w:p w14:paraId="7300ED02" w14:textId="77777777" w:rsidR="008C384C" w:rsidRPr="000D4A56" w:rsidRDefault="008C384C" w:rsidP="008C384C">
      <w:r w:rsidRPr="000D4A56">
        <w:t xml:space="preserve">In </w:t>
      </w:r>
      <w:r w:rsidR="0074026F" w:rsidRPr="000D4A56">
        <w:t>the present</w:t>
      </w:r>
      <w:r w:rsidRPr="000D4A56">
        <w:t xml:space="preserve"> document, modal verbs have the following meanings:</w:t>
      </w:r>
    </w:p>
    <w:p w14:paraId="059166D5" w14:textId="77777777" w:rsidR="008C384C" w:rsidRPr="000D4A56" w:rsidRDefault="008C384C" w:rsidP="00774DA4">
      <w:pPr>
        <w:pStyle w:val="EX"/>
      </w:pPr>
      <w:r w:rsidRPr="000D4A56">
        <w:rPr>
          <w:b/>
        </w:rPr>
        <w:t>shall</w:t>
      </w:r>
      <w:r w:rsidRPr="000D4A56">
        <w:tab/>
      </w:r>
      <w:r w:rsidRPr="000D4A56">
        <w:tab/>
        <w:t>indicates a mandatory requirement to do something</w:t>
      </w:r>
    </w:p>
    <w:p w14:paraId="3622ABA8" w14:textId="77777777" w:rsidR="008C384C" w:rsidRPr="000D4A56" w:rsidRDefault="008C384C" w:rsidP="00774DA4">
      <w:pPr>
        <w:pStyle w:val="EX"/>
      </w:pPr>
      <w:r w:rsidRPr="000D4A56">
        <w:rPr>
          <w:b/>
        </w:rPr>
        <w:t>shall not</w:t>
      </w:r>
      <w:r w:rsidRPr="000D4A56">
        <w:tab/>
        <w:t>indicates an interdiction (</w:t>
      </w:r>
      <w:r w:rsidR="001F1132" w:rsidRPr="000D4A56">
        <w:t>prohibition</w:t>
      </w:r>
      <w:r w:rsidRPr="000D4A56">
        <w:t>) to do something</w:t>
      </w:r>
    </w:p>
    <w:p w14:paraId="6B20214C" w14:textId="389E000D" w:rsidR="00BA19ED" w:rsidRPr="000D4A56" w:rsidRDefault="00BA19ED" w:rsidP="00A27486">
      <w:r w:rsidRPr="000D4A56">
        <w:t>The constructions "shall" and "shall not" are confined to the context of normative provisions, and do not appear in Technical Reports.</w:t>
      </w:r>
    </w:p>
    <w:p w14:paraId="4AAA5592" w14:textId="236ECB46" w:rsidR="00C1496A" w:rsidRPr="000D4A56" w:rsidRDefault="00C1496A" w:rsidP="00A27486">
      <w:r w:rsidRPr="000D4A56">
        <w:t xml:space="preserve">The constructions "must" and "must not" are not used as substitutes for "shall" and "shall not". Their use is avoided insofar as possible, and </w:t>
      </w:r>
      <w:r w:rsidR="001F1132" w:rsidRPr="000D4A56">
        <w:t xml:space="preserve">they </w:t>
      </w:r>
      <w:r w:rsidRPr="000D4A56">
        <w:t xml:space="preserve">are </w:t>
      </w:r>
      <w:r w:rsidR="001F1132" w:rsidRPr="000D4A56">
        <w:t>not</w:t>
      </w:r>
      <w:r w:rsidRPr="000D4A56">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Pr="000D4A56" w:rsidRDefault="008C384C" w:rsidP="00774DA4">
      <w:pPr>
        <w:pStyle w:val="EX"/>
      </w:pPr>
      <w:r w:rsidRPr="000D4A56">
        <w:rPr>
          <w:b/>
        </w:rPr>
        <w:t>should</w:t>
      </w:r>
      <w:r w:rsidRPr="000D4A56">
        <w:tab/>
      </w:r>
      <w:r w:rsidRPr="000D4A56">
        <w:tab/>
        <w:t>indicates a recommendation to do something</w:t>
      </w:r>
    </w:p>
    <w:p w14:paraId="6D04F475" w14:textId="77777777" w:rsidR="008C384C" w:rsidRPr="000D4A56" w:rsidRDefault="008C384C" w:rsidP="00774DA4">
      <w:pPr>
        <w:pStyle w:val="EX"/>
      </w:pPr>
      <w:r w:rsidRPr="000D4A56">
        <w:rPr>
          <w:b/>
        </w:rPr>
        <w:t>should not</w:t>
      </w:r>
      <w:r w:rsidRPr="000D4A56">
        <w:tab/>
        <w:t>indicates a recommendation not to do something</w:t>
      </w:r>
    </w:p>
    <w:p w14:paraId="72230B23" w14:textId="77777777" w:rsidR="008C384C" w:rsidRPr="000D4A56" w:rsidRDefault="008C384C" w:rsidP="00774DA4">
      <w:pPr>
        <w:pStyle w:val="EX"/>
      </w:pPr>
      <w:r w:rsidRPr="000D4A56">
        <w:rPr>
          <w:b/>
        </w:rPr>
        <w:t>may</w:t>
      </w:r>
      <w:r w:rsidRPr="000D4A56">
        <w:tab/>
      </w:r>
      <w:r w:rsidRPr="000D4A56">
        <w:tab/>
        <w:t>indicates permission to do something</w:t>
      </w:r>
    </w:p>
    <w:p w14:paraId="456F2770" w14:textId="77777777" w:rsidR="008C384C" w:rsidRPr="000D4A56" w:rsidRDefault="008C384C" w:rsidP="00774DA4">
      <w:pPr>
        <w:pStyle w:val="EX"/>
      </w:pPr>
      <w:r w:rsidRPr="000D4A56">
        <w:rPr>
          <w:b/>
        </w:rPr>
        <w:t>need not</w:t>
      </w:r>
      <w:r w:rsidRPr="000D4A56">
        <w:tab/>
        <w:t>indicates permission not to do something</w:t>
      </w:r>
    </w:p>
    <w:p w14:paraId="5448D8EA" w14:textId="00EF8ECA" w:rsidR="008C384C" w:rsidRPr="000D4A56" w:rsidRDefault="008C384C" w:rsidP="00A27486">
      <w:r w:rsidRPr="000D4A56">
        <w:t>The construction "may not" is ambiguous</w:t>
      </w:r>
      <w:r w:rsidR="001F1132" w:rsidRPr="000D4A56">
        <w:t xml:space="preserve"> </w:t>
      </w:r>
      <w:r w:rsidRPr="000D4A56">
        <w:t xml:space="preserve">and </w:t>
      </w:r>
      <w:r w:rsidR="00774DA4" w:rsidRPr="000D4A56">
        <w:t>is not</w:t>
      </w:r>
      <w:r w:rsidR="00F9008D" w:rsidRPr="000D4A56">
        <w:t xml:space="preserve"> </w:t>
      </w:r>
      <w:r w:rsidRPr="000D4A56">
        <w:t>used in normative elements.</w:t>
      </w:r>
      <w:r w:rsidR="001F1132" w:rsidRPr="000D4A56">
        <w:t xml:space="preserve"> The </w:t>
      </w:r>
      <w:r w:rsidR="003765B8" w:rsidRPr="000D4A56">
        <w:t xml:space="preserve">unambiguous </w:t>
      </w:r>
      <w:r w:rsidR="001F1132" w:rsidRPr="000D4A56">
        <w:t>construction</w:t>
      </w:r>
      <w:r w:rsidR="003765B8" w:rsidRPr="000D4A56">
        <w:t>s</w:t>
      </w:r>
      <w:r w:rsidR="001F1132" w:rsidRPr="000D4A56">
        <w:t xml:space="preserve"> "might not" </w:t>
      </w:r>
      <w:r w:rsidR="003765B8" w:rsidRPr="000D4A56">
        <w:t>or "shall not" are</w:t>
      </w:r>
      <w:r w:rsidR="001F1132" w:rsidRPr="000D4A56">
        <w:t xml:space="preserve"> used </w:t>
      </w:r>
      <w:r w:rsidR="003765B8" w:rsidRPr="000D4A56">
        <w:t xml:space="preserve">instead, depending upon the </w:t>
      </w:r>
      <w:r w:rsidR="001F1132" w:rsidRPr="000D4A56">
        <w:t>meaning intended.</w:t>
      </w:r>
    </w:p>
    <w:p w14:paraId="09B67210" w14:textId="77777777" w:rsidR="008C384C" w:rsidRPr="000D4A56" w:rsidRDefault="008C384C" w:rsidP="00774DA4">
      <w:pPr>
        <w:pStyle w:val="EX"/>
      </w:pPr>
      <w:r w:rsidRPr="000D4A56">
        <w:rPr>
          <w:b/>
        </w:rPr>
        <w:t>can</w:t>
      </w:r>
      <w:r w:rsidRPr="000D4A56">
        <w:tab/>
      </w:r>
      <w:r w:rsidRPr="000D4A56">
        <w:tab/>
        <w:t>indicates</w:t>
      </w:r>
      <w:r w:rsidR="00774DA4" w:rsidRPr="000D4A56">
        <w:t xml:space="preserve"> that something is possible</w:t>
      </w:r>
    </w:p>
    <w:p w14:paraId="37427640" w14:textId="77777777" w:rsidR="00774DA4" w:rsidRPr="000D4A56" w:rsidRDefault="00774DA4" w:rsidP="00774DA4">
      <w:pPr>
        <w:pStyle w:val="EX"/>
      </w:pPr>
      <w:r w:rsidRPr="000D4A56">
        <w:rPr>
          <w:b/>
        </w:rPr>
        <w:t>cannot</w:t>
      </w:r>
      <w:r w:rsidRPr="000D4A56">
        <w:tab/>
      </w:r>
      <w:r w:rsidRPr="000D4A56">
        <w:tab/>
        <w:t>indicates that something is impossible</w:t>
      </w:r>
    </w:p>
    <w:p w14:paraId="0BBF5610" w14:textId="275BD7C0" w:rsidR="00774DA4" w:rsidRPr="000D4A56" w:rsidRDefault="00774DA4" w:rsidP="00A27486">
      <w:r w:rsidRPr="000D4A56">
        <w:t xml:space="preserve">The constructions "can" and "cannot" </w:t>
      </w:r>
      <w:r w:rsidR="00F9008D" w:rsidRPr="000D4A56">
        <w:t xml:space="preserve">are not </w:t>
      </w:r>
      <w:r w:rsidRPr="000D4A56">
        <w:t>substitute</w:t>
      </w:r>
      <w:r w:rsidR="003765B8" w:rsidRPr="000D4A56">
        <w:t>s</w:t>
      </w:r>
      <w:r w:rsidRPr="000D4A56">
        <w:t xml:space="preserve"> for "may" and "need </w:t>
      </w:r>
      <w:r w:rsidR="00BC3EBF" w:rsidRPr="000D4A56">
        <w:t>N</w:t>
      </w:r>
      <w:r w:rsidRPr="000D4A56">
        <w:t>ot".</w:t>
      </w:r>
    </w:p>
    <w:p w14:paraId="46554B00" w14:textId="77777777" w:rsidR="00774DA4" w:rsidRPr="000D4A56" w:rsidRDefault="00774DA4" w:rsidP="00774DA4">
      <w:pPr>
        <w:pStyle w:val="EX"/>
      </w:pPr>
      <w:r w:rsidRPr="000D4A56">
        <w:rPr>
          <w:b/>
        </w:rPr>
        <w:t>will</w:t>
      </w:r>
      <w:r w:rsidRPr="000D4A56">
        <w:tab/>
      </w:r>
      <w:r w:rsidRPr="000D4A56">
        <w:tab/>
        <w:t xml:space="preserve">indicates that something is certain </w:t>
      </w:r>
      <w:r w:rsidR="003765B8" w:rsidRPr="000D4A56">
        <w:t xml:space="preserve">or </w:t>
      </w:r>
      <w:r w:rsidRPr="000D4A56">
        <w:t xml:space="preserve">expected to happen </w:t>
      </w:r>
      <w:r w:rsidR="003765B8" w:rsidRPr="000D4A56">
        <w:t xml:space="preserve">as a result of action taken by an </w:t>
      </w:r>
      <w:r w:rsidRPr="000D4A56">
        <w:t>agency the behaviour of which is outside the scope of the present document</w:t>
      </w:r>
    </w:p>
    <w:p w14:paraId="512B18C3" w14:textId="77777777" w:rsidR="00774DA4" w:rsidRPr="000D4A56" w:rsidRDefault="00774DA4" w:rsidP="00774DA4">
      <w:pPr>
        <w:pStyle w:val="EX"/>
      </w:pPr>
      <w:r w:rsidRPr="000D4A56">
        <w:rPr>
          <w:b/>
        </w:rPr>
        <w:t>will not</w:t>
      </w:r>
      <w:r w:rsidRPr="000D4A56">
        <w:tab/>
      </w:r>
      <w:r w:rsidRPr="000D4A56">
        <w:tab/>
        <w:t xml:space="preserve">indicates that something is certain </w:t>
      </w:r>
      <w:r w:rsidR="003765B8" w:rsidRPr="000D4A56">
        <w:t xml:space="preserve">or expected not </w:t>
      </w:r>
      <w:r w:rsidRPr="000D4A56">
        <w:t xml:space="preserve">to happen </w:t>
      </w:r>
      <w:r w:rsidR="003765B8" w:rsidRPr="000D4A56">
        <w:t xml:space="preserve">as a result of action taken </w:t>
      </w:r>
      <w:r w:rsidRPr="000D4A56">
        <w:t xml:space="preserve">by </w:t>
      </w:r>
      <w:r w:rsidR="003765B8" w:rsidRPr="000D4A56">
        <w:t xml:space="preserve">an </w:t>
      </w:r>
      <w:r w:rsidRPr="000D4A56">
        <w:t>agency the behaviour of which is outside the scope of the present document</w:t>
      </w:r>
    </w:p>
    <w:p w14:paraId="7D61E1E7" w14:textId="77777777" w:rsidR="001F1132" w:rsidRPr="000D4A56" w:rsidRDefault="001F1132" w:rsidP="00774DA4">
      <w:pPr>
        <w:pStyle w:val="EX"/>
      </w:pPr>
      <w:r w:rsidRPr="000D4A56">
        <w:rPr>
          <w:b/>
        </w:rPr>
        <w:t>might</w:t>
      </w:r>
      <w:r w:rsidRPr="000D4A56">
        <w:tab/>
        <w:t xml:space="preserve">indicates a likelihood that something will happen as a result of </w:t>
      </w:r>
      <w:r w:rsidR="003765B8" w:rsidRPr="000D4A56">
        <w:t xml:space="preserve">action taken by </w:t>
      </w:r>
      <w:r w:rsidRPr="000D4A56">
        <w:t>some agency the behaviour of which is outside the scope of the present document</w:t>
      </w:r>
    </w:p>
    <w:p w14:paraId="2F245ECB" w14:textId="77777777" w:rsidR="003765B8" w:rsidRPr="000D4A56" w:rsidRDefault="003765B8" w:rsidP="003765B8">
      <w:pPr>
        <w:pStyle w:val="EX"/>
      </w:pPr>
      <w:r w:rsidRPr="000D4A56">
        <w:rPr>
          <w:b/>
        </w:rPr>
        <w:lastRenderedPageBreak/>
        <w:t>might not</w:t>
      </w:r>
      <w:r w:rsidRPr="000D4A56">
        <w:tab/>
        <w:t>indicates a likelihood that something will not happen as a result of action taken by some agency the behaviour of which is outside the scope of the present document</w:t>
      </w:r>
    </w:p>
    <w:p w14:paraId="21555F99" w14:textId="77777777" w:rsidR="001F1132" w:rsidRPr="000D4A56" w:rsidRDefault="001F1132" w:rsidP="001F1132">
      <w:r w:rsidRPr="000D4A56">
        <w:t>In addition:</w:t>
      </w:r>
    </w:p>
    <w:p w14:paraId="63413FDB" w14:textId="77777777" w:rsidR="00774DA4" w:rsidRPr="000D4A56" w:rsidRDefault="00774DA4" w:rsidP="00774DA4">
      <w:pPr>
        <w:pStyle w:val="EX"/>
      </w:pPr>
      <w:r w:rsidRPr="000D4A56">
        <w:rPr>
          <w:b/>
        </w:rPr>
        <w:t>is</w:t>
      </w:r>
      <w:r w:rsidRPr="000D4A56">
        <w:tab/>
        <w:t>(or any other verb in the indicative</w:t>
      </w:r>
      <w:r w:rsidR="001F1132" w:rsidRPr="000D4A56">
        <w:t xml:space="preserve"> mood</w:t>
      </w:r>
      <w:r w:rsidRPr="000D4A56">
        <w:t>) indicates a statement of fact</w:t>
      </w:r>
    </w:p>
    <w:p w14:paraId="593B9524" w14:textId="77777777" w:rsidR="00647114" w:rsidRPr="000D4A56" w:rsidRDefault="00647114" w:rsidP="00774DA4">
      <w:pPr>
        <w:pStyle w:val="EX"/>
      </w:pPr>
      <w:r w:rsidRPr="000D4A56">
        <w:rPr>
          <w:b/>
        </w:rPr>
        <w:t>is not</w:t>
      </w:r>
      <w:r w:rsidRPr="000D4A56">
        <w:tab/>
        <w:t>(or any other negative verb in the indicative</w:t>
      </w:r>
      <w:r w:rsidR="001F1132" w:rsidRPr="000D4A56">
        <w:t xml:space="preserve"> mood</w:t>
      </w:r>
      <w:r w:rsidRPr="000D4A56">
        <w:t>) indicates a statement of fact</w:t>
      </w:r>
    </w:p>
    <w:p w14:paraId="5DD56516" w14:textId="61A5643B" w:rsidR="00774DA4" w:rsidRPr="000D4A56" w:rsidRDefault="00647114" w:rsidP="00A27486">
      <w:r w:rsidRPr="000D4A56">
        <w:t>The constructions "is" and "is not" do not indicate requirements.</w:t>
      </w:r>
    </w:p>
    <w:p w14:paraId="13B4953B" w14:textId="77777777" w:rsidR="00AD687E" w:rsidRPr="000D4A56" w:rsidRDefault="00AD687E" w:rsidP="00AD687E">
      <w:bookmarkStart w:id="20" w:name="introduction"/>
      <w:bookmarkEnd w:id="20"/>
    </w:p>
    <w:p w14:paraId="548A512E" w14:textId="77777777" w:rsidR="00080512" w:rsidRPr="000D4A56" w:rsidRDefault="00080512" w:rsidP="00F141EF">
      <w:pPr>
        <w:pStyle w:val="Heading1"/>
      </w:pPr>
      <w:r w:rsidRPr="000D4A56">
        <w:br w:type="page"/>
      </w:r>
      <w:bookmarkStart w:id="21" w:name="scope"/>
      <w:bookmarkStart w:id="22" w:name="_Toc145075265"/>
      <w:bookmarkStart w:id="23" w:name="_Toc145076878"/>
      <w:bookmarkStart w:id="24" w:name="_Toc145077751"/>
      <w:bookmarkEnd w:id="21"/>
      <w:r w:rsidRPr="000D4A56">
        <w:lastRenderedPageBreak/>
        <w:t>1</w:t>
      </w:r>
      <w:r w:rsidRPr="000D4A56">
        <w:tab/>
        <w:t>Scope</w:t>
      </w:r>
      <w:bookmarkEnd w:id="22"/>
      <w:bookmarkEnd w:id="23"/>
      <w:bookmarkEnd w:id="24"/>
    </w:p>
    <w:p w14:paraId="2371D9FD" w14:textId="6BC84BDE" w:rsidR="004075BC" w:rsidRPr="000D4A56" w:rsidRDefault="00080512" w:rsidP="00477C05">
      <w:r w:rsidRPr="000D4A56">
        <w:t xml:space="preserve">The present document </w:t>
      </w:r>
      <w:r w:rsidR="004075BC" w:rsidRPr="000D4A56">
        <w:t xml:space="preserve">studies some Zero Trust Security principles that can be applied to the 5G System core network. The </w:t>
      </w:r>
      <w:r w:rsidR="006A0739" w:rsidRPr="000D4A56">
        <w:t xml:space="preserve">present </w:t>
      </w:r>
      <w:r w:rsidR="004075BC" w:rsidRPr="000D4A56">
        <w:t xml:space="preserve">document will further analyse potential threats, study necessary security enhancements, and document various decisions related to solutions as to be adopted or not adopted after evaluating the associated risks and the complexity. The </w:t>
      </w:r>
      <w:r w:rsidR="006A0739" w:rsidRPr="000D4A56">
        <w:t xml:space="preserve">present </w:t>
      </w:r>
      <w:r w:rsidR="004075BC" w:rsidRPr="000D4A56">
        <w:t>document specifically covers the following aspects</w:t>
      </w:r>
      <w:r w:rsidR="001F4CBF" w:rsidRPr="000D4A56">
        <w:t>:</w:t>
      </w:r>
    </w:p>
    <w:p w14:paraId="61C4893D" w14:textId="6BE4D04E" w:rsidR="004075BC" w:rsidRPr="000D4A56" w:rsidRDefault="001F4CBF" w:rsidP="001F4CBF">
      <w:pPr>
        <w:pStyle w:val="B1"/>
      </w:pPr>
      <w:r w:rsidRPr="000D4A56">
        <w:t>-</w:t>
      </w:r>
      <w:r w:rsidRPr="000D4A56">
        <w:tab/>
      </w:r>
      <w:r w:rsidR="004075BC" w:rsidRPr="000D4A56">
        <w:t>Analyse the 3GPP 5GS security scenarios related to the 5G core network that may benefit from a Zero Trust principle and identify the associated threats.</w:t>
      </w:r>
    </w:p>
    <w:p w14:paraId="4BD1CA31" w14:textId="2BF65C88" w:rsidR="004075BC" w:rsidRPr="000D4A56" w:rsidRDefault="001F4CBF" w:rsidP="001F4CBF">
      <w:pPr>
        <w:pStyle w:val="B1"/>
      </w:pPr>
      <w:r w:rsidRPr="000D4A56">
        <w:t>-</w:t>
      </w:r>
      <w:r w:rsidRPr="000D4A56">
        <w:tab/>
      </w:r>
      <w:r w:rsidR="004075BC" w:rsidRPr="000D4A56">
        <w:t>Analyse the suitable Zero Trust security mechanisms (</w:t>
      </w:r>
      <w:r w:rsidR="006A0739" w:rsidRPr="000D4A56">
        <w:t>i.e.</w:t>
      </w:r>
      <w:r w:rsidR="004075BC" w:rsidRPr="000D4A56">
        <w:t xml:space="preserve"> for enabling trust evaluation and ensuring trust) to address the threats identified where potential security risk exists.</w:t>
      </w:r>
    </w:p>
    <w:p w14:paraId="4A469C42" w14:textId="3737846A" w:rsidR="004075BC" w:rsidRPr="000D4A56" w:rsidRDefault="001F4CBF" w:rsidP="001F4CBF">
      <w:pPr>
        <w:pStyle w:val="B1"/>
      </w:pPr>
      <w:r w:rsidRPr="000D4A56">
        <w:t>-</w:t>
      </w:r>
      <w:r w:rsidRPr="000D4A56">
        <w:tab/>
      </w:r>
      <w:r w:rsidR="004075BC" w:rsidRPr="000D4A56">
        <w:t>Provide recommendations for support of additional Zero Trust principles in 5GS security architecture with suitable future normative work directions, where such recommendations may include 3GPP 5G security requirements, technical enhancements, and procedural enhancements.</w:t>
      </w:r>
    </w:p>
    <w:p w14:paraId="794720D9" w14:textId="77777777" w:rsidR="00080512" w:rsidRPr="000D4A56" w:rsidRDefault="00080512">
      <w:pPr>
        <w:pStyle w:val="Heading1"/>
      </w:pPr>
      <w:bookmarkStart w:id="25" w:name="references"/>
      <w:bookmarkStart w:id="26" w:name="_Toc145075266"/>
      <w:bookmarkStart w:id="27" w:name="_Toc145076879"/>
      <w:bookmarkStart w:id="28" w:name="_Toc145077752"/>
      <w:bookmarkEnd w:id="25"/>
      <w:r w:rsidRPr="000D4A56">
        <w:t>2</w:t>
      </w:r>
      <w:r w:rsidRPr="000D4A56">
        <w:tab/>
        <w:t>References</w:t>
      </w:r>
      <w:bookmarkEnd w:id="26"/>
      <w:bookmarkEnd w:id="27"/>
      <w:bookmarkEnd w:id="28"/>
    </w:p>
    <w:p w14:paraId="38C42C61" w14:textId="77777777" w:rsidR="00080512" w:rsidRPr="000D4A56" w:rsidRDefault="00080512">
      <w:r w:rsidRPr="000D4A56">
        <w:t>The following documents contain provisions which, through reference in this text, constitute provisions of the present document.</w:t>
      </w:r>
    </w:p>
    <w:p w14:paraId="58E74F57" w14:textId="77777777" w:rsidR="00080512" w:rsidRPr="000D4A56" w:rsidRDefault="00051834" w:rsidP="00051834">
      <w:pPr>
        <w:pStyle w:val="B1"/>
      </w:pPr>
      <w:r w:rsidRPr="000D4A56">
        <w:t>-</w:t>
      </w:r>
      <w:r w:rsidRPr="000D4A56">
        <w:tab/>
      </w:r>
      <w:r w:rsidR="00080512" w:rsidRPr="000D4A56">
        <w:t>References are either specific (identified by date of publication, edition numbe</w:t>
      </w:r>
      <w:r w:rsidR="00DC4DA2" w:rsidRPr="000D4A56">
        <w:t>r, version number, etc.) or non</w:t>
      </w:r>
      <w:r w:rsidR="00DC4DA2" w:rsidRPr="000D4A56">
        <w:noBreakHyphen/>
      </w:r>
      <w:r w:rsidR="00080512" w:rsidRPr="000D4A56">
        <w:t>specific.</w:t>
      </w:r>
    </w:p>
    <w:p w14:paraId="3CDBAF19" w14:textId="77777777" w:rsidR="00080512" w:rsidRPr="000D4A56" w:rsidRDefault="00051834" w:rsidP="00051834">
      <w:pPr>
        <w:pStyle w:val="B1"/>
      </w:pPr>
      <w:r w:rsidRPr="000D4A56">
        <w:t>-</w:t>
      </w:r>
      <w:r w:rsidRPr="000D4A56">
        <w:tab/>
      </w:r>
      <w:r w:rsidR="00080512" w:rsidRPr="000D4A56">
        <w:t>For a specific reference, subsequent revisions do not apply.</w:t>
      </w:r>
    </w:p>
    <w:p w14:paraId="52D91A89" w14:textId="77777777" w:rsidR="00080512" w:rsidRPr="000D4A56" w:rsidRDefault="00051834" w:rsidP="00051834">
      <w:pPr>
        <w:pStyle w:val="B1"/>
      </w:pPr>
      <w:r w:rsidRPr="000D4A56">
        <w:t>-</w:t>
      </w:r>
      <w:r w:rsidRPr="000D4A56">
        <w:tab/>
      </w:r>
      <w:r w:rsidR="00080512" w:rsidRPr="000D4A56">
        <w:t>For a non-specific reference, the latest version applies. In the case of a reference to a 3GPP document (including a GSM document), a non-specific reference implicitly refers to the latest version of that document</w:t>
      </w:r>
      <w:r w:rsidR="00080512" w:rsidRPr="000D4A56">
        <w:rPr>
          <w:i/>
        </w:rPr>
        <w:t xml:space="preserve"> in the same Release as the present document</w:t>
      </w:r>
      <w:r w:rsidR="00080512" w:rsidRPr="000D4A56">
        <w:t>.</w:t>
      </w:r>
    </w:p>
    <w:p w14:paraId="6DDBEC68" w14:textId="72FA2F78" w:rsidR="00EC4A25" w:rsidRPr="000D4A56" w:rsidRDefault="00EC4A25" w:rsidP="00EC4A25">
      <w:pPr>
        <w:pStyle w:val="EX"/>
      </w:pPr>
      <w:r w:rsidRPr="000D4A56">
        <w:t>[1]</w:t>
      </w:r>
      <w:r w:rsidRPr="000D4A56">
        <w:tab/>
        <w:t>3GPP TR 21.905: "Vocabulary for 3GPP Specifications".</w:t>
      </w:r>
    </w:p>
    <w:p w14:paraId="61348562" w14:textId="6D25DA26" w:rsidR="003B41F9" w:rsidRPr="000D4A56" w:rsidRDefault="003B41F9" w:rsidP="003B41F9">
      <w:pPr>
        <w:pStyle w:val="EX"/>
      </w:pPr>
      <w:r w:rsidRPr="000D4A56">
        <w:t>[</w:t>
      </w:r>
      <w:r w:rsidR="00C54F1E" w:rsidRPr="000D4A56">
        <w:t>2</w:t>
      </w:r>
      <w:r w:rsidRPr="000D4A56">
        <w:t>]</w:t>
      </w:r>
      <w:r w:rsidRPr="000D4A56">
        <w:tab/>
        <w:t>NIST Special Publication 800-207</w:t>
      </w:r>
      <w:r w:rsidR="006A0739" w:rsidRPr="000D4A56">
        <w:t>:</w:t>
      </w:r>
      <w:r w:rsidRPr="000D4A56">
        <w:t xml:space="preserve"> </w:t>
      </w:r>
      <w:r w:rsidR="006A0739" w:rsidRPr="000D4A56">
        <w:t>"</w:t>
      </w:r>
      <w:r w:rsidRPr="000D4A56">
        <w:t>Zero Trust Architecture</w:t>
      </w:r>
      <w:r w:rsidR="006A0739" w:rsidRPr="000D4A56">
        <w:t>"</w:t>
      </w:r>
      <w:r w:rsidR="00C54F1E" w:rsidRPr="000D4A56">
        <w:t>.</w:t>
      </w:r>
    </w:p>
    <w:p w14:paraId="35166CD5" w14:textId="32E96B30" w:rsidR="006D1C5C" w:rsidRPr="000D4A56" w:rsidRDefault="006D1C5C" w:rsidP="003B41F9">
      <w:pPr>
        <w:pStyle w:val="EX"/>
      </w:pPr>
      <w:r w:rsidRPr="000D4A56">
        <w:t>[3]</w:t>
      </w:r>
      <w:r w:rsidRPr="000D4A56">
        <w:tab/>
        <w:t xml:space="preserve">3GPP TR 33.738: "Study on security aspects of enablers for network automation for the 5G system </w:t>
      </w:r>
      <w:r w:rsidR="006A0739" w:rsidRPr="000D4A56">
        <w:t>p</w:t>
      </w:r>
      <w:r w:rsidRPr="000D4A56">
        <w:t>hase 3".</w:t>
      </w:r>
    </w:p>
    <w:p w14:paraId="10350479" w14:textId="193E918D" w:rsidR="004576F3" w:rsidRPr="000D4A56" w:rsidRDefault="004576F3" w:rsidP="004576F3">
      <w:pPr>
        <w:pStyle w:val="EX"/>
      </w:pPr>
      <w:r w:rsidRPr="000D4A56">
        <w:t>[4]</w:t>
      </w:r>
      <w:r w:rsidRPr="000D4A56">
        <w:tab/>
        <w:t>3GPP TS 33.501: "Security architecture and procedures for 5G System".</w:t>
      </w:r>
    </w:p>
    <w:p w14:paraId="5CF96036" w14:textId="2B478967" w:rsidR="004576F3" w:rsidRPr="000D4A56" w:rsidRDefault="004576F3" w:rsidP="004576F3">
      <w:pPr>
        <w:pStyle w:val="EX"/>
      </w:pPr>
      <w:r w:rsidRPr="000D4A56">
        <w:t>[5]</w:t>
      </w:r>
      <w:r w:rsidRPr="000D4A56">
        <w:tab/>
        <w:t>3GPP TS 33.210: "Network Domain Security (NDS); IP network layer security".</w:t>
      </w:r>
    </w:p>
    <w:p w14:paraId="001B513A" w14:textId="5E73FB7B" w:rsidR="004576F3" w:rsidRPr="000D4A56" w:rsidRDefault="004576F3" w:rsidP="004576F3">
      <w:pPr>
        <w:pStyle w:val="EX"/>
      </w:pPr>
      <w:r w:rsidRPr="000D4A56">
        <w:t>[6]</w:t>
      </w:r>
      <w:r w:rsidRPr="000D4A56">
        <w:tab/>
        <w:t>3GPP TS 23.288: "Architecture enhancements for 5G System(5GS) to support network data analytics services".</w:t>
      </w:r>
    </w:p>
    <w:p w14:paraId="78BA6098" w14:textId="21AD3D52" w:rsidR="00D427E4" w:rsidRPr="000D4A56" w:rsidRDefault="00D427E4" w:rsidP="00D427E4">
      <w:pPr>
        <w:pStyle w:val="EX"/>
      </w:pPr>
      <w:r w:rsidRPr="000D4A56">
        <w:t>[</w:t>
      </w:r>
      <w:r w:rsidR="00A61EB2" w:rsidRPr="000D4A56">
        <w:t>7</w:t>
      </w:r>
      <w:r w:rsidRPr="000D4A56">
        <w:t>]</w:t>
      </w:r>
      <w:r w:rsidRPr="000D4A56">
        <w:tab/>
        <w:t>3GPP TS 29.520: "5G System; Network Data Analytics Services; Stage 3"</w:t>
      </w:r>
      <w:r w:rsidR="006F1454" w:rsidRPr="000D4A56">
        <w:t>.</w:t>
      </w:r>
    </w:p>
    <w:p w14:paraId="4365EB2F" w14:textId="1C486F19" w:rsidR="00D427E4" w:rsidRPr="000D4A56" w:rsidRDefault="00D427E4" w:rsidP="004576F3">
      <w:pPr>
        <w:pStyle w:val="EX"/>
      </w:pPr>
      <w:r w:rsidRPr="000D4A56">
        <w:t>[</w:t>
      </w:r>
      <w:r w:rsidR="00A61EB2" w:rsidRPr="000D4A56">
        <w:t>8</w:t>
      </w:r>
      <w:r w:rsidRPr="000D4A56">
        <w:t>]</w:t>
      </w:r>
      <w:r w:rsidRPr="000D4A56">
        <w:tab/>
        <w:t>NIST Special Publication 800-92</w:t>
      </w:r>
      <w:r w:rsidR="006A0739" w:rsidRPr="000D4A56">
        <w:t>:</w:t>
      </w:r>
      <w:r w:rsidRPr="000D4A56">
        <w:t xml:space="preserve"> </w:t>
      </w:r>
      <w:r w:rsidR="006A0739" w:rsidRPr="000D4A56">
        <w:t>"</w:t>
      </w:r>
      <w:r w:rsidRPr="000D4A56">
        <w:t>Guide to Computer Security Log Management</w:t>
      </w:r>
      <w:r w:rsidR="006A0739" w:rsidRPr="000D4A56">
        <w:t>"</w:t>
      </w:r>
      <w:r w:rsidRPr="000D4A56">
        <w:t>.</w:t>
      </w:r>
    </w:p>
    <w:p w14:paraId="38301B42" w14:textId="184A8C16" w:rsidR="006F1454" w:rsidRPr="000D4A56" w:rsidRDefault="006F1454" w:rsidP="004576F3">
      <w:pPr>
        <w:pStyle w:val="EX"/>
      </w:pPr>
      <w:r w:rsidRPr="000D4A56">
        <w:t>[9]</w:t>
      </w:r>
      <w:r w:rsidRPr="000D4A56">
        <w:tab/>
        <w:t>3GPP TS 23.502: "Procedures for the 5G System (5GS)".</w:t>
      </w:r>
    </w:p>
    <w:p w14:paraId="24ACB616" w14:textId="77777777" w:rsidR="00080512" w:rsidRPr="000D4A56" w:rsidRDefault="00080512">
      <w:pPr>
        <w:pStyle w:val="Heading1"/>
      </w:pPr>
      <w:bookmarkStart w:id="29" w:name="definitions"/>
      <w:bookmarkStart w:id="30" w:name="_Toc145075267"/>
      <w:bookmarkStart w:id="31" w:name="_Toc145076880"/>
      <w:bookmarkStart w:id="32" w:name="_Toc145077753"/>
      <w:bookmarkEnd w:id="29"/>
      <w:r w:rsidRPr="000D4A56">
        <w:t>3</w:t>
      </w:r>
      <w:r w:rsidRPr="000D4A56">
        <w:tab/>
        <w:t>Definitions</w:t>
      </w:r>
      <w:r w:rsidR="00602AEA" w:rsidRPr="000D4A56">
        <w:t xml:space="preserve"> of terms, symbols and abbreviations</w:t>
      </w:r>
      <w:bookmarkEnd w:id="30"/>
      <w:bookmarkEnd w:id="31"/>
      <w:bookmarkEnd w:id="32"/>
    </w:p>
    <w:p w14:paraId="6CBABCF9" w14:textId="77777777" w:rsidR="00080512" w:rsidRPr="000D4A56" w:rsidRDefault="00080512">
      <w:pPr>
        <w:pStyle w:val="Heading2"/>
      </w:pPr>
      <w:bookmarkStart w:id="33" w:name="_Toc145075268"/>
      <w:bookmarkStart w:id="34" w:name="_Toc145076881"/>
      <w:bookmarkStart w:id="35" w:name="_Toc145077754"/>
      <w:r w:rsidRPr="000D4A56">
        <w:t>3.1</w:t>
      </w:r>
      <w:r w:rsidRPr="000D4A56">
        <w:tab/>
      </w:r>
      <w:r w:rsidR="002B6339" w:rsidRPr="000D4A56">
        <w:t>Terms</w:t>
      </w:r>
      <w:bookmarkEnd w:id="33"/>
      <w:bookmarkEnd w:id="34"/>
      <w:bookmarkEnd w:id="35"/>
    </w:p>
    <w:p w14:paraId="52F085A8" w14:textId="328CF42A" w:rsidR="00080512" w:rsidRPr="000D4A56" w:rsidRDefault="00080512" w:rsidP="001F4CBF">
      <w:r w:rsidRPr="000D4A56">
        <w:t xml:space="preserve">For the purposes of the present document, the terms given in </w:t>
      </w:r>
      <w:r w:rsidR="00835EBE">
        <w:t>TR</w:t>
      </w:r>
      <w:r w:rsidRPr="000D4A56">
        <w:t> 21.905 [</w:t>
      </w:r>
      <w:r w:rsidR="004D3578" w:rsidRPr="000D4A56">
        <w:t>1</w:t>
      </w:r>
      <w:r w:rsidRPr="000D4A56">
        <w:t xml:space="preserve">] </w:t>
      </w:r>
      <w:r w:rsidR="002D7FF3" w:rsidRPr="000D4A56">
        <w:t xml:space="preserve">and </w:t>
      </w:r>
      <w:r w:rsidR="00835EBE">
        <w:t>TS</w:t>
      </w:r>
      <w:r w:rsidR="002D7FF3" w:rsidRPr="000D4A56">
        <w:t xml:space="preserve"> 33.501 [4]</w:t>
      </w:r>
      <w:r w:rsidRPr="000D4A56">
        <w:t xml:space="preserve"> apply. A term defined in the present document takes precedence over the definition of the same term, if any, in </w:t>
      </w:r>
      <w:r w:rsidR="00DF62CD" w:rsidRPr="000D4A56">
        <w:t xml:space="preserve">3GPP </w:t>
      </w:r>
      <w:r w:rsidRPr="000D4A56">
        <w:t>TR 21.905 [</w:t>
      </w:r>
      <w:r w:rsidR="004D3578" w:rsidRPr="000D4A56">
        <w:t>1</w:t>
      </w:r>
      <w:r w:rsidRPr="000D4A56">
        <w:t>].</w:t>
      </w:r>
    </w:p>
    <w:p w14:paraId="748FAD21" w14:textId="77777777" w:rsidR="00080512" w:rsidRPr="000D4A56" w:rsidRDefault="00080512">
      <w:pPr>
        <w:pStyle w:val="Heading2"/>
      </w:pPr>
      <w:bookmarkStart w:id="36" w:name="_Toc145075269"/>
      <w:bookmarkStart w:id="37" w:name="_Toc145076882"/>
      <w:bookmarkStart w:id="38" w:name="_Toc145077755"/>
      <w:r w:rsidRPr="000D4A56">
        <w:lastRenderedPageBreak/>
        <w:t>3.2</w:t>
      </w:r>
      <w:r w:rsidRPr="000D4A56">
        <w:tab/>
        <w:t>Symbols</w:t>
      </w:r>
      <w:bookmarkEnd w:id="36"/>
      <w:bookmarkEnd w:id="37"/>
      <w:bookmarkEnd w:id="38"/>
    </w:p>
    <w:p w14:paraId="50F83E7B" w14:textId="7AA97FD0" w:rsidR="00080512" w:rsidRPr="000D4A56" w:rsidRDefault="00477C05" w:rsidP="001F4CBF">
      <w:r w:rsidRPr="000D4A56">
        <w:t>Void</w:t>
      </w:r>
      <w:r w:rsidR="001F4CBF" w:rsidRPr="000D4A56">
        <w:t>.</w:t>
      </w:r>
    </w:p>
    <w:p w14:paraId="5E81C5C1" w14:textId="77777777" w:rsidR="00080512" w:rsidRPr="000D4A56" w:rsidRDefault="00080512">
      <w:pPr>
        <w:pStyle w:val="Heading2"/>
      </w:pPr>
      <w:bookmarkStart w:id="39" w:name="_Toc145075270"/>
      <w:bookmarkStart w:id="40" w:name="_Toc145076883"/>
      <w:bookmarkStart w:id="41" w:name="_Toc145077756"/>
      <w:r w:rsidRPr="000D4A56">
        <w:t>3.3</w:t>
      </w:r>
      <w:r w:rsidRPr="000D4A56">
        <w:tab/>
        <w:t>Abbreviations</w:t>
      </w:r>
      <w:bookmarkEnd w:id="39"/>
      <w:bookmarkEnd w:id="40"/>
      <w:bookmarkEnd w:id="41"/>
    </w:p>
    <w:p w14:paraId="1EA365ED" w14:textId="7C8CC9F7" w:rsidR="00080512" w:rsidRDefault="00080512" w:rsidP="001F4CBF">
      <w:pPr>
        <w:keepNext/>
      </w:pPr>
      <w:r w:rsidRPr="000D4A56">
        <w:t>For the purposes of the present document, the abb</w:t>
      </w:r>
      <w:r w:rsidR="004D3578" w:rsidRPr="000D4A56">
        <w:t xml:space="preserve">reviations given in </w:t>
      </w:r>
      <w:r w:rsidR="00DF62CD" w:rsidRPr="000D4A56">
        <w:t xml:space="preserve">3GPP </w:t>
      </w:r>
      <w:r w:rsidR="004D3578" w:rsidRPr="000D4A56">
        <w:t>TR 21.905 [1</w:t>
      </w:r>
      <w:r w:rsidRPr="000D4A56">
        <w:t xml:space="preserve">] </w:t>
      </w:r>
      <w:r w:rsidR="002D7FF3" w:rsidRPr="000D4A56">
        <w:t xml:space="preserve">and </w:t>
      </w:r>
      <w:r w:rsidR="00835EBE">
        <w:t>TS</w:t>
      </w:r>
      <w:r w:rsidR="002D7FF3" w:rsidRPr="000D4A56">
        <w:t xml:space="preserve"> 33.501 [4]</w:t>
      </w:r>
      <w:r w:rsidRPr="000D4A56">
        <w:t xml:space="preserve"> apply. An abbreviation defined in the present document takes precedence over the definition of the same abbre</w:t>
      </w:r>
      <w:r w:rsidR="004D3578" w:rsidRPr="000D4A56">
        <w:t xml:space="preserve">viation, if any, in </w:t>
      </w:r>
      <w:r w:rsidR="00DF62CD" w:rsidRPr="000D4A56">
        <w:t xml:space="preserve">3GPP </w:t>
      </w:r>
      <w:r w:rsidR="004D3578" w:rsidRPr="000D4A56">
        <w:t>TR 21.905 [1</w:t>
      </w:r>
      <w:r w:rsidRPr="000D4A56">
        <w:t>].</w:t>
      </w:r>
    </w:p>
    <w:p w14:paraId="45235006" w14:textId="031457D8" w:rsidR="00165139" w:rsidRDefault="00165139" w:rsidP="00165139">
      <w:pPr>
        <w:pStyle w:val="Heading1"/>
      </w:pPr>
      <w:bookmarkStart w:id="42" w:name="_Toc145077757"/>
      <w:commentRangeStart w:id="43"/>
      <w:r>
        <w:t>4</w:t>
      </w:r>
      <w:r>
        <w:tab/>
        <w:t>Void</w:t>
      </w:r>
      <w:commentRangeEnd w:id="43"/>
      <w:r>
        <w:rPr>
          <w:rStyle w:val="CommentReference"/>
          <w:rFonts w:ascii="Times New Roman" w:eastAsia="SimSun" w:hAnsi="Times New Roman"/>
        </w:rPr>
        <w:commentReference w:id="43"/>
      </w:r>
      <w:bookmarkEnd w:id="42"/>
    </w:p>
    <w:p w14:paraId="3E7AA0BB" w14:textId="77777777" w:rsidR="00165139" w:rsidRPr="00165139" w:rsidRDefault="00165139" w:rsidP="00165139">
      <w:pPr>
        <w:pStyle w:val="NF"/>
      </w:pPr>
    </w:p>
    <w:p w14:paraId="27532961" w14:textId="3402157F" w:rsidR="00165DE2" w:rsidRPr="000D4A56" w:rsidRDefault="00165DE2" w:rsidP="00165DE2">
      <w:pPr>
        <w:pStyle w:val="Heading1"/>
      </w:pPr>
      <w:bookmarkStart w:id="45" w:name="clause4"/>
      <w:bookmarkStart w:id="46" w:name="startOfAnnexes"/>
      <w:bookmarkStart w:id="47" w:name="_Toc145075271"/>
      <w:bookmarkStart w:id="48" w:name="_Toc145076884"/>
      <w:bookmarkStart w:id="49" w:name="_Toc145077758"/>
      <w:bookmarkEnd w:id="45"/>
      <w:bookmarkEnd w:id="46"/>
      <w:r w:rsidRPr="000D4A56">
        <w:t>5</w:t>
      </w:r>
      <w:r w:rsidRPr="000D4A56">
        <w:tab/>
        <w:t>Evaluation of the current security mechanisms</w:t>
      </w:r>
      <w:bookmarkEnd w:id="47"/>
      <w:bookmarkEnd w:id="48"/>
      <w:bookmarkEnd w:id="49"/>
    </w:p>
    <w:p w14:paraId="4D8711F6" w14:textId="306D917E" w:rsidR="004576F3" w:rsidRPr="000D4A56" w:rsidRDefault="004576F3" w:rsidP="004576F3">
      <w:pPr>
        <w:pStyle w:val="Heading2"/>
      </w:pPr>
      <w:bookmarkStart w:id="50" w:name="_Toc145075272"/>
      <w:bookmarkStart w:id="51" w:name="_Toc145076885"/>
      <w:bookmarkStart w:id="52" w:name="_Toc145077759"/>
      <w:r w:rsidRPr="000D4A56">
        <w:t>5.1</w:t>
      </w:r>
      <w:r w:rsidR="001C496C" w:rsidRPr="000D4A56">
        <w:tab/>
      </w:r>
      <w:r w:rsidRPr="000D4A56">
        <w:t>Tenet Evaluation Details</w:t>
      </w:r>
      <w:bookmarkEnd w:id="50"/>
      <w:bookmarkEnd w:id="51"/>
      <w:bookmarkEnd w:id="52"/>
    </w:p>
    <w:p w14:paraId="5C5B6894" w14:textId="77777777" w:rsidR="000D4A56" w:rsidRDefault="00550CF2" w:rsidP="00FF0BD0">
      <w:pPr>
        <w:pStyle w:val="Heading3"/>
        <w:rPr>
          <w:rStyle w:val="normaltextrun"/>
          <w:rFonts w:cs="Arial"/>
          <w:szCs w:val="32"/>
        </w:rPr>
      </w:pPr>
      <w:bookmarkStart w:id="53" w:name="_Toc145075273"/>
      <w:bookmarkStart w:id="54" w:name="_Toc145076886"/>
      <w:bookmarkStart w:id="55" w:name="_Toc145077760"/>
      <w:r w:rsidRPr="000D4A56">
        <w:rPr>
          <w:rStyle w:val="normaltextrun"/>
          <w:rFonts w:cs="Arial"/>
          <w:szCs w:val="32"/>
        </w:rPr>
        <w:t>5.</w:t>
      </w:r>
      <w:r w:rsidR="0090679F" w:rsidRPr="000D4A56">
        <w:rPr>
          <w:rStyle w:val="normaltextrun"/>
          <w:rFonts w:cs="Arial"/>
          <w:szCs w:val="32"/>
        </w:rPr>
        <w:t>1</w:t>
      </w:r>
      <w:r w:rsidR="004576F3" w:rsidRPr="000D4A56">
        <w:rPr>
          <w:rStyle w:val="normaltextrun"/>
          <w:rFonts w:cs="Arial"/>
          <w:szCs w:val="32"/>
        </w:rPr>
        <w:t>.1</w:t>
      </w:r>
      <w:r w:rsidRPr="000D4A56">
        <w:rPr>
          <w:rStyle w:val="tabchar"/>
          <w:rFonts w:ascii="Calibri" w:hAnsi="Calibri" w:cs="Calibri"/>
          <w:szCs w:val="32"/>
        </w:rPr>
        <w:tab/>
      </w:r>
      <w:r w:rsidRPr="000D4A56">
        <w:rPr>
          <w:rStyle w:val="normaltextrun"/>
          <w:rFonts w:cs="Arial"/>
          <w:szCs w:val="32"/>
        </w:rPr>
        <w:t>Tenet #1: Resources</w:t>
      </w:r>
      <w:bookmarkEnd w:id="53"/>
      <w:bookmarkEnd w:id="54"/>
      <w:bookmarkEnd w:id="55"/>
    </w:p>
    <w:p w14:paraId="31B11249" w14:textId="3C079997" w:rsidR="00550CF2" w:rsidRDefault="00550CF2" w:rsidP="00FF0BD0">
      <w:pPr>
        <w:pStyle w:val="Heading4"/>
        <w:rPr>
          <w:rStyle w:val="normaltextrun"/>
          <w:rFonts w:cs="Arial"/>
          <w:szCs w:val="28"/>
        </w:rPr>
      </w:pPr>
      <w:bookmarkStart w:id="56" w:name="_Toc145075274"/>
      <w:bookmarkStart w:id="57" w:name="_Toc145076887"/>
      <w:bookmarkStart w:id="58" w:name="_Toc145077761"/>
      <w:r w:rsidRPr="000D4A56">
        <w:rPr>
          <w:rStyle w:val="normaltextrun"/>
          <w:rFonts w:cs="Arial"/>
          <w:szCs w:val="28"/>
        </w:rPr>
        <w:t>5.</w:t>
      </w:r>
      <w:r w:rsidR="0090679F" w:rsidRPr="000D4A56">
        <w:rPr>
          <w:rStyle w:val="normaltextrun"/>
          <w:rFonts w:cs="Arial"/>
          <w:szCs w:val="28"/>
        </w:rPr>
        <w:t>1</w:t>
      </w:r>
      <w:r w:rsidRPr="000D4A56">
        <w:rPr>
          <w:rStyle w:val="normaltextrun"/>
          <w:rFonts w:cs="Arial"/>
          <w:szCs w:val="28"/>
        </w:rPr>
        <w:t>.1</w:t>
      </w:r>
      <w:r w:rsidR="004576F3" w:rsidRPr="000D4A56">
        <w:rPr>
          <w:rStyle w:val="normaltextrun"/>
          <w:rFonts w:cs="Arial"/>
          <w:szCs w:val="28"/>
        </w:rPr>
        <w:t>.1</w:t>
      </w:r>
      <w:r w:rsidRPr="000D4A56">
        <w:rPr>
          <w:rStyle w:val="tabchar"/>
          <w:rFonts w:ascii="Calibri" w:hAnsi="Calibri" w:cs="Calibri"/>
          <w:szCs w:val="28"/>
        </w:rPr>
        <w:tab/>
      </w:r>
      <w:r w:rsidRPr="000D4A56">
        <w:rPr>
          <w:rStyle w:val="normaltextrun"/>
          <w:rFonts w:cs="Arial"/>
          <w:szCs w:val="28"/>
        </w:rPr>
        <w:t>Description</w:t>
      </w:r>
      <w:bookmarkEnd w:id="56"/>
      <w:bookmarkEnd w:id="57"/>
      <w:bookmarkEnd w:id="58"/>
    </w:p>
    <w:p w14:paraId="71174871" w14:textId="3640E965" w:rsidR="00550CF2" w:rsidRPr="000D4A56" w:rsidRDefault="00550CF2" w:rsidP="00550CF2">
      <w:pPr>
        <w:rPr>
          <w:rStyle w:val="eop"/>
        </w:rPr>
      </w:pPr>
      <w:r w:rsidRPr="000D4A56">
        <w:t xml:space="preserve">According to Tenet 1 in </w:t>
      </w:r>
      <w:r w:rsidR="006A0739" w:rsidRPr="000D4A56">
        <w:t xml:space="preserve">NIST SP 800-207 </w:t>
      </w:r>
      <w:r w:rsidRPr="000D4A56">
        <w:t>[2], it is expected that a zero trust architecture adheres to the principle that "all data sources and computing resources are considered resources".</w:t>
      </w:r>
    </w:p>
    <w:p w14:paraId="254313A9" w14:textId="77777777" w:rsidR="00550CF2" w:rsidRPr="000D4A56" w:rsidRDefault="00550CF2" w:rsidP="00550CF2">
      <w:pPr>
        <w:rPr>
          <w:rStyle w:val="eop"/>
        </w:rPr>
      </w:pPr>
      <w:r w:rsidRPr="000D4A56">
        <w:t>Identifying resources, and hence what needs protection in an enterprise would be one of the most important steps in a zero trust plan. In this regard</w:t>
      </w:r>
      <w:r w:rsidRPr="000D4A56">
        <w:rPr>
          <w:rStyle w:val="normaltextrun"/>
        </w:rPr>
        <w:t>, Tenet 1 provides a definition for what is to be considered as a resource. In the context of the 5G Core any NF and their services are resources.</w:t>
      </w:r>
    </w:p>
    <w:p w14:paraId="10FAD108" w14:textId="7EBA2D26" w:rsidR="00550CF2" w:rsidRPr="000D4A56" w:rsidRDefault="00550CF2" w:rsidP="00FF0BD0">
      <w:pPr>
        <w:pStyle w:val="Heading4"/>
        <w:rPr>
          <w:rFonts w:ascii="Segoe UI" w:hAnsi="Segoe UI" w:cs="Segoe UI"/>
          <w:sz w:val="18"/>
          <w:szCs w:val="18"/>
        </w:rPr>
      </w:pPr>
      <w:bookmarkStart w:id="59" w:name="_Toc145075275"/>
      <w:bookmarkStart w:id="60" w:name="_Toc145076888"/>
      <w:bookmarkStart w:id="61" w:name="_Toc145077762"/>
      <w:r w:rsidRPr="000D4A56">
        <w:rPr>
          <w:rStyle w:val="normaltextrun"/>
          <w:rFonts w:cs="Arial"/>
          <w:szCs w:val="28"/>
        </w:rPr>
        <w:t>5.</w:t>
      </w:r>
      <w:r w:rsidR="0090679F" w:rsidRPr="000D4A56">
        <w:rPr>
          <w:rStyle w:val="normaltextrun"/>
          <w:rFonts w:cs="Arial"/>
          <w:szCs w:val="28"/>
        </w:rPr>
        <w:t>1</w:t>
      </w:r>
      <w:r w:rsidRPr="000D4A56">
        <w:rPr>
          <w:rStyle w:val="normaltextrun"/>
          <w:rFonts w:cs="Arial"/>
          <w:szCs w:val="28"/>
        </w:rPr>
        <w:t>.</w:t>
      </w:r>
      <w:r w:rsidR="004576F3" w:rsidRPr="000D4A56">
        <w:rPr>
          <w:rStyle w:val="normaltextrun"/>
          <w:rFonts w:cs="Arial"/>
          <w:szCs w:val="28"/>
        </w:rPr>
        <w:t>1.</w:t>
      </w:r>
      <w:r w:rsidRPr="000D4A56">
        <w:rPr>
          <w:rStyle w:val="normaltextrun"/>
          <w:rFonts w:cs="Arial"/>
          <w:szCs w:val="28"/>
        </w:rPr>
        <w:t>2</w:t>
      </w:r>
      <w:r w:rsidRPr="000D4A56">
        <w:rPr>
          <w:rStyle w:val="tabchar"/>
          <w:rFonts w:ascii="Calibri" w:hAnsi="Calibri" w:cs="Calibri"/>
          <w:szCs w:val="28"/>
        </w:rPr>
        <w:tab/>
      </w:r>
      <w:r w:rsidRPr="000D4A56">
        <w:rPr>
          <w:rStyle w:val="normaltextrun"/>
          <w:rFonts w:cs="Arial"/>
          <w:szCs w:val="28"/>
        </w:rPr>
        <w:t>Relevant security mechanisms</w:t>
      </w:r>
      <w:bookmarkEnd w:id="59"/>
      <w:bookmarkEnd w:id="60"/>
      <w:bookmarkEnd w:id="61"/>
      <w:r w:rsidRPr="000D4A56">
        <w:rPr>
          <w:rStyle w:val="eop"/>
          <w:rFonts w:cs="Arial"/>
          <w:szCs w:val="28"/>
        </w:rPr>
        <w:t> </w:t>
      </w:r>
    </w:p>
    <w:p w14:paraId="0131D808" w14:textId="40ACE22D" w:rsidR="00550CF2" w:rsidRPr="000D4A56" w:rsidRDefault="00550CF2" w:rsidP="00550CF2">
      <w:pPr>
        <w:rPr>
          <w:rStyle w:val="eop"/>
        </w:rPr>
      </w:pPr>
      <w:r w:rsidRPr="000D4A56">
        <w:t>This tenet provides a definition for what needs protection in an enterprise network and serves rather as deployment guidance than a technical requirement. Therefore, this clause is not applicable for this tenet.</w:t>
      </w:r>
    </w:p>
    <w:p w14:paraId="31E56390" w14:textId="77777777" w:rsidR="006A0739" w:rsidRPr="000D4A56" w:rsidRDefault="00550CF2" w:rsidP="00FF0BD0">
      <w:pPr>
        <w:pStyle w:val="Heading4"/>
        <w:rPr>
          <w:rStyle w:val="normaltextrun"/>
          <w:rFonts w:cs="Arial"/>
          <w:szCs w:val="28"/>
        </w:rPr>
      </w:pPr>
      <w:bookmarkStart w:id="62" w:name="_Toc145075276"/>
      <w:bookmarkStart w:id="63" w:name="_Toc145076889"/>
      <w:bookmarkStart w:id="64" w:name="_Toc145077763"/>
      <w:r w:rsidRPr="000D4A56">
        <w:rPr>
          <w:rStyle w:val="normaltextrun"/>
          <w:rFonts w:cs="Arial"/>
          <w:szCs w:val="28"/>
        </w:rPr>
        <w:t>5.</w:t>
      </w:r>
      <w:r w:rsidR="0090679F" w:rsidRPr="000D4A56">
        <w:rPr>
          <w:rStyle w:val="normaltextrun"/>
          <w:rFonts w:cs="Arial"/>
          <w:szCs w:val="28"/>
        </w:rPr>
        <w:t>1</w:t>
      </w:r>
      <w:r w:rsidRPr="000D4A56">
        <w:rPr>
          <w:rStyle w:val="normaltextrun"/>
          <w:rFonts w:cs="Arial"/>
          <w:szCs w:val="28"/>
        </w:rPr>
        <w:t>.</w:t>
      </w:r>
      <w:r w:rsidR="004576F3" w:rsidRPr="000D4A56">
        <w:rPr>
          <w:rStyle w:val="normaltextrun"/>
          <w:rFonts w:cs="Arial"/>
          <w:szCs w:val="28"/>
        </w:rPr>
        <w:t>1.</w:t>
      </w:r>
      <w:r w:rsidRPr="000D4A56">
        <w:rPr>
          <w:rStyle w:val="normaltextrun"/>
          <w:rFonts w:cs="Arial"/>
          <w:szCs w:val="28"/>
        </w:rPr>
        <w:t>3</w:t>
      </w:r>
      <w:r w:rsidRPr="000D4A56">
        <w:rPr>
          <w:rStyle w:val="tabchar"/>
          <w:rFonts w:ascii="Calibri" w:hAnsi="Calibri" w:cs="Calibri"/>
          <w:szCs w:val="28"/>
        </w:rPr>
        <w:tab/>
      </w:r>
      <w:r w:rsidRPr="000D4A56">
        <w:rPr>
          <w:rStyle w:val="normaltextrun"/>
          <w:rFonts w:cs="Arial"/>
          <w:szCs w:val="28"/>
        </w:rPr>
        <w:t>Evaluation</w:t>
      </w:r>
      <w:bookmarkEnd w:id="62"/>
      <w:bookmarkEnd w:id="63"/>
      <w:bookmarkEnd w:id="64"/>
    </w:p>
    <w:p w14:paraId="678C64B3" w14:textId="77777777" w:rsidR="00550CF2" w:rsidRPr="000D4A56" w:rsidRDefault="00550CF2" w:rsidP="00550CF2">
      <w:pPr>
        <w:rPr>
          <w:rStyle w:val="eop"/>
        </w:rPr>
      </w:pPr>
      <w:r w:rsidRPr="000D4A56">
        <w:rPr>
          <w:rStyle w:val="eop"/>
        </w:rPr>
        <w:t>Any Network Functions and their services in the 5G Core are to be considered as a resource in the context of a zero trust deployment plan.</w:t>
      </w:r>
    </w:p>
    <w:p w14:paraId="0E86DA69" w14:textId="77E2C54E" w:rsidR="00550CF2" w:rsidRPr="000D4A56" w:rsidRDefault="00550CF2" w:rsidP="000D3624">
      <w:pPr>
        <w:rPr>
          <w:rStyle w:val="eop"/>
        </w:rPr>
      </w:pPr>
      <w:r w:rsidRPr="000D4A56">
        <w:rPr>
          <w:rStyle w:val="eop"/>
        </w:rPr>
        <w:t>Besides that, no additional security requirement related to 5G Core are needed for Tenet 1.</w:t>
      </w:r>
    </w:p>
    <w:p w14:paraId="189F5251" w14:textId="4FE9FB1B" w:rsidR="00DD1288" w:rsidRPr="000D4A56" w:rsidRDefault="00DD1288" w:rsidP="009E7BC3">
      <w:pPr>
        <w:pStyle w:val="Heading3"/>
      </w:pPr>
      <w:bookmarkStart w:id="65" w:name="_Toc145075277"/>
      <w:bookmarkStart w:id="66" w:name="_Toc145076890"/>
      <w:bookmarkStart w:id="67" w:name="_Toc145077764"/>
      <w:r w:rsidRPr="000D4A56">
        <w:t>5.</w:t>
      </w:r>
      <w:r w:rsidR="004576F3" w:rsidRPr="000D4A56">
        <w:t>1.</w:t>
      </w:r>
      <w:r w:rsidR="0090679F" w:rsidRPr="000D4A56">
        <w:t>2</w:t>
      </w:r>
      <w:r w:rsidRPr="000D4A56">
        <w:tab/>
        <w:t>Ten</w:t>
      </w:r>
      <w:r w:rsidRPr="000D4A56">
        <w:rPr>
          <w:rFonts w:hint="eastAsia"/>
          <w:lang w:eastAsia="zh-CN"/>
        </w:rPr>
        <w:t>e</w:t>
      </w:r>
      <w:r w:rsidRPr="000D4A56">
        <w:t>t #2: All communication is secured regardless of network location</w:t>
      </w:r>
      <w:bookmarkEnd w:id="65"/>
      <w:bookmarkEnd w:id="66"/>
      <w:bookmarkEnd w:id="67"/>
    </w:p>
    <w:p w14:paraId="3325A04E" w14:textId="260B4EBC" w:rsidR="00DD1288" w:rsidRPr="000D4A56" w:rsidRDefault="00DD1288" w:rsidP="009E7BC3">
      <w:pPr>
        <w:pStyle w:val="Heading4"/>
      </w:pPr>
      <w:bookmarkStart w:id="68" w:name="_Toc145075278"/>
      <w:bookmarkStart w:id="69" w:name="_Toc145076891"/>
      <w:bookmarkStart w:id="70" w:name="_Toc145077765"/>
      <w:r w:rsidRPr="000D4A56">
        <w:t>5.</w:t>
      </w:r>
      <w:r w:rsidR="004576F3" w:rsidRPr="000D4A56">
        <w:t>1.</w:t>
      </w:r>
      <w:r w:rsidR="0090679F" w:rsidRPr="000D4A56">
        <w:t>2</w:t>
      </w:r>
      <w:r w:rsidRPr="000D4A56">
        <w:t>.1</w:t>
      </w:r>
      <w:r w:rsidRPr="000D4A56">
        <w:tab/>
        <w:t>Description</w:t>
      </w:r>
      <w:bookmarkEnd w:id="68"/>
      <w:bookmarkEnd w:id="69"/>
      <w:bookmarkEnd w:id="70"/>
    </w:p>
    <w:p w14:paraId="458390A0" w14:textId="6A2B50FC" w:rsidR="00DD1288" w:rsidRPr="000D4A56" w:rsidRDefault="00DD1288" w:rsidP="00DD1288">
      <w:r w:rsidRPr="000D4A56">
        <w:t xml:space="preserve">According to the NIST tenet 2 in </w:t>
      </w:r>
      <w:r w:rsidR="006A0739" w:rsidRPr="000D4A56">
        <w:t xml:space="preserve">NIST SP 800-207 </w:t>
      </w:r>
      <w:r w:rsidRPr="000D4A56">
        <w:t xml:space="preserve">[2], </w:t>
      </w:r>
      <w:r w:rsidR="006A0739" w:rsidRPr="000D4A56">
        <w:t>'</w:t>
      </w:r>
      <w:r w:rsidRPr="000D4A56">
        <w:rPr>
          <w:i/>
          <w:iCs/>
        </w:rPr>
        <w:t>Network location alone does not imply trust. Access requests from assets located on enterprise-owned network infrastructure (</w:t>
      </w:r>
      <w:r w:rsidR="006A0739" w:rsidRPr="000D4A56">
        <w:rPr>
          <w:i/>
          <w:iCs/>
        </w:rPr>
        <w:t>e.g.</w:t>
      </w:r>
      <w:r w:rsidRPr="000D4A56">
        <w:rPr>
          <w:i/>
          <w:iCs/>
        </w:rPr>
        <w:t xml:space="preserve"> inside a legacy network perimeter) must meet the same security requirements as access requests and communication from any other nonenterprise-owned network. In other words, trust should not be automatically granted based on the device being on enterprise network infrastructure. All communication should be done in the most secure manner available, protect confidentiality and integrity, and provide source authentication.</w:t>
      </w:r>
      <w:r w:rsidR="006A0739" w:rsidRPr="000D4A56">
        <w:t>'</w:t>
      </w:r>
      <w:r w:rsidRPr="000D4A56">
        <w:t>.</w:t>
      </w:r>
    </w:p>
    <w:p w14:paraId="63501E1E" w14:textId="73B2880E" w:rsidR="00DD1288" w:rsidRPr="000D4A56" w:rsidRDefault="00DD1288" w:rsidP="00DD1288">
      <w:r w:rsidRPr="000D4A56">
        <w:lastRenderedPageBreak/>
        <w:t>The relevant principle for 5GS core network is that all communications should be done in the most secure manner available, such as with confidentiality, integrity, and source authentication (as applicable).</w:t>
      </w:r>
      <w:r w:rsidR="006D1C5C" w:rsidRPr="000D4A56">
        <w:t xml:space="preserve"> </w:t>
      </w:r>
      <w:r w:rsidRPr="000D4A56">
        <w:rPr>
          <w:rFonts w:hint="eastAsia"/>
          <w:lang w:eastAsia="zh-CN"/>
        </w:rPr>
        <w:t>That implies there is default trust inside a secure domain. As a result,</w:t>
      </w:r>
      <w:r w:rsidRPr="000D4A56">
        <w:t xml:space="preserve"> </w:t>
      </w:r>
      <w:r w:rsidRPr="000D4A56">
        <w:rPr>
          <w:rFonts w:hint="eastAsia"/>
          <w:lang w:eastAsia="zh-CN"/>
        </w:rPr>
        <w:t>e</w:t>
      </w:r>
      <w:r w:rsidRPr="000D4A56">
        <w:t>xcept supporting secure communications, other aspects mentioned in the tenet-2 is not applicable to the telecommunications network.</w:t>
      </w:r>
    </w:p>
    <w:p w14:paraId="13A0567E" w14:textId="62032F3F" w:rsidR="00DD1288" w:rsidRPr="000D4A56" w:rsidRDefault="00DD1288" w:rsidP="009E7BC3">
      <w:pPr>
        <w:pStyle w:val="Heading4"/>
      </w:pPr>
      <w:bookmarkStart w:id="71" w:name="_Toc145075279"/>
      <w:bookmarkStart w:id="72" w:name="_Toc145076892"/>
      <w:bookmarkStart w:id="73" w:name="_Toc145077766"/>
      <w:r w:rsidRPr="000D4A56">
        <w:t>5.</w:t>
      </w:r>
      <w:r w:rsidR="004576F3" w:rsidRPr="000D4A56">
        <w:t>1.</w:t>
      </w:r>
      <w:r w:rsidR="0090679F" w:rsidRPr="000D4A56">
        <w:t>2</w:t>
      </w:r>
      <w:r w:rsidRPr="000D4A56">
        <w:t>.2</w:t>
      </w:r>
      <w:r w:rsidRPr="000D4A56">
        <w:tab/>
        <w:t>Relevant security mechanisms</w:t>
      </w:r>
      <w:bookmarkEnd w:id="71"/>
      <w:bookmarkEnd w:id="72"/>
      <w:bookmarkEnd w:id="73"/>
    </w:p>
    <w:p w14:paraId="0922E157" w14:textId="17303371" w:rsidR="00DD1288" w:rsidRPr="000D4A56" w:rsidRDefault="00DD1288" w:rsidP="00DD1288">
      <w:r w:rsidRPr="000D4A56">
        <w:t xml:space="preserve">All the security mechanisms specified in </w:t>
      </w:r>
      <w:r w:rsidR="00835EBE">
        <w:t>TS</w:t>
      </w:r>
      <w:r w:rsidRPr="000D4A56">
        <w:t> 33.501 [</w:t>
      </w:r>
      <w:r w:rsidR="004576F3" w:rsidRPr="000D4A56">
        <w:t>4</w:t>
      </w:r>
      <w:r w:rsidRPr="000D4A56">
        <w:t>] pertaining to SBA communication such as in clause</w:t>
      </w:r>
      <w:r w:rsidR="006A0739" w:rsidRPr="000D4A56">
        <w:t> </w:t>
      </w:r>
      <w:r w:rsidRPr="000D4A56">
        <w:t>13.1 as well as non-service based interfaces involving an entity in the 5G Core network such as clause 9, 12, etc.</w:t>
      </w:r>
    </w:p>
    <w:p w14:paraId="1A2B779C" w14:textId="12B7424D" w:rsidR="00DD1288" w:rsidRPr="000D4A56" w:rsidRDefault="00DD1288" w:rsidP="009E7BC3">
      <w:pPr>
        <w:pStyle w:val="Heading4"/>
      </w:pPr>
      <w:bookmarkStart w:id="74" w:name="_Toc145075280"/>
      <w:bookmarkStart w:id="75" w:name="_Toc145076893"/>
      <w:bookmarkStart w:id="76" w:name="_Toc145077767"/>
      <w:r w:rsidRPr="000D4A56">
        <w:t>5.</w:t>
      </w:r>
      <w:r w:rsidR="004576F3" w:rsidRPr="000D4A56">
        <w:t>1.</w:t>
      </w:r>
      <w:r w:rsidR="0090679F" w:rsidRPr="000D4A56">
        <w:t>2</w:t>
      </w:r>
      <w:r w:rsidRPr="000D4A56">
        <w:t>.3</w:t>
      </w:r>
      <w:r w:rsidRPr="000D4A56">
        <w:tab/>
        <w:t>Evaluation</w:t>
      </w:r>
      <w:bookmarkEnd w:id="74"/>
      <w:bookmarkEnd w:id="75"/>
      <w:bookmarkEnd w:id="76"/>
    </w:p>
    <w:p w14:paraId="10986D92" w14:textId="4374FF33" w:rsidR="00DD1288" w:rsidRPr="000D4A56" w:rsidRDefault="00DD1288" w:rsidP="00DD1288">
      <w:r w:rsidRPr="000D4A56">
        <w:t>In general, the tenet is about communication security. From this perspective, the 5G Core security standards provide two means to protect communication in and with the 5G Core. On the network layer, there is the NDS/IP framework, relyin</w:t>
      </w:r>
      <w:r w:rsidR="00BC3EBF" w:rsidRPr="000D4A56">
        <w:t>g</w:t>
      </w:r>
      <w:r w:rsidRPr="000D4A56">
        <w:t xml:space="preserve"> on IPsec, specified in </w:t>
      </w:r>
      <w:r w:rsidR="00835EBE">
        <w:t>TS</w:t>
      </w:r>
      <w:r w:rsidRPr="000D4A56">
        <w:t> 33.210 [</w:t>
      </w:r>
      <w:r w:rsidR="004576F3" w:rsidRPr="000D4A56">
        <w:t>5</w:t>
      </w:r>
      <w:r w:rsidRPr="000D4A56">
        <w:t xml:space="preserve">]. On the transport layer there is TLS for which the profile is also captured in </w:t>
      </w:r>
      <w:r w:rsidR="00835EBE">
        <w:t>TS</w:t>
      </w:r>
      <w:r w:rsidRPr="000D4A56">
        <w:t> 33.210 [</w:t>
      </w:r>
      <w:r w:rsidR="004576F3" w:rsidRPr="000D4A56">
        <w:t>5</w:t>
      </w:r>
      <w:r w:rsidRPr="000D4A56">
        <w:t>]. Both security protocols provide integrity, confidentiality</w:t>
      </w:r>
      <w:r w:rsidR="004576F3" w:rsidRPr="000D4A56">
        <w:t>,</w:t>
      </w:r>
      <w:r w:rsidRPr="000D4A56">
        <w:t xml:space="preserve"> and replay protection. NDS/IP is applicable to all interfaces involving the 5G Core since they are all IP based. TLS is on the other hand applicable to all service-based ones since they are HTTP ba</w:t>
      </w:r>
      <w:r w:rsidR="00BC3EBF" w:rsidRPr="000D4A56">
        <w:t>s</w:t>
      </w:r>
      <w:r w:rsidRPr="000D4A56">
        <w:t>ed. IPsec has the advantage of providing topology hiding but TLS whenever applicable can alleviate the dependency on perimeter security should</w:t>
      </w:r>
      <w:r w:rsidR="00BC3EBF" w:rsidRPr="000D4A56">
        <w:t xml:space="preserve"> </w:t>
      </w:r>
      <w:r w:rsidRPr="000D4A56">
        <w:t>the IPsec tunnel be terminated at the perimeter. With TLS the operator can further push the protection end points deeper within the perimeter.</w:t>
      </w:r>
    </w:p>
    <w:p w14:paraId="42B041F8" w14:textId="77777777" w:rsidR="00DD1288" w:rsidRPr="000D4A56" w:rsidRDefault="00DD1288" w:rsidP="00DD1288">
      <w:r w:rsidRPr="000D4A56">
        <w:t>Based on this analysis, no further actions are needed with respect to this tenet since the 5G Core standards provide the necessary means to secure the communication with and within the 5G Core and also independently of the location of the end points.</w:t>
      </w:r>
    </w:p>
    <w:p w14:paraId="7EDFAF51" w14:textId="77777777" w:rsidR="00DD1288" w:rsidRPr="000D4A56" w:rsidRDefault="00DD1288" w:rsidP="00DD1288">
      <w:r w:rsidRPr="000D4A56">
        <w:t>Except supporting secure communications, other aspects mentioned in the tenet-2 is not applicable to the telecommunications network.</w:t>
      </w:r>
    </w:p>
    <w:p w14:paraId="381D4AAF" w14:textId="77777777" w:rsidR="006A0739" w:rsidRPr="000D4A56" w:rsidRDefault="00DD1288" w:rsidP="00FF0BD0">
      <w:pPr>
        <w:pStyle w:val="Heading3"/>
        <w:rPr>
          <w:rStyle w:val="normaltextrun"/>
          <w:rFonts w:cs="Arial"/>
          <w:color w:val="000000"/>
          <w:szCs w:val="32"/>
          <w:bdr w:val="none" w:sz="0" w:space="0" w:color="auto" w:frame="1"/>
        </w:rPr>
      </w:pPr>
      <w:bookmarkStart w:id="77" w:name="_Toc145075281"/>
      <w:bookmarkStart w:id="78" w:name="_Toc145076894"/>
      <w:bookmarkStart w:id="79" w:name="_Toc145077768"/>
      <w:r w:rsidRPr="000D4A56">
        <w:rPr>
          <w:rStyle w:val="normaltextrun"/>
          <w:rFonts w:cs="Arial"/>
          <w:szCs w:val="32"/>
        </w:rPr>
        <w:t>5.</w:t>
      </w:r>
      <w:r w:rsidR="004576F3" w:rsidRPr="000D4A56">
        <w:rPr>
          <w:rStyle w:val="normaltextrun"/>
          <w:rFonts w:cs="Arial"/>
          <w:szCs w:val="32"/>
        </w:rPr>
        <w:t>1.</w:t>
      </w:r>
      <w:r w:rsidR="0090679F" w:rsidRPr="000D4A56">
        <w:rPr>
          <w:rStyle w:val="normaltextrun"/>
          <w:rFonts w:cs="Arial"/>
          <w:szCs w:val="32"/>
        </w:rPr>
        <w:t>3</w:t>
      </w:r>
      <w:r w:rsidRPr="000D4A56">
        <w:rPr>
          <w:rStyle w:val="tabchar"/>
          <w:rFonts w:ascii="Calibri" w:hAnsi="Calibri" w:cs="Calibri"/>
          <w:szCs w:val="32"/>
        </w:rPr>
        <w:tab/>
      </w:r>
      <w:r w:rsidRPr="000D4A56">
        <w:rPr>
          <w:rStyle w:val="normaltextrun"/>
          <w:rFonts w:cs="Arial"/>
          <w:szCs w:val="32"/>
        </w:rPr>
        <w:t xml:space="preserve">Tenet #3: </w:t>
      </w:r>
      <w:r w:rsidRPr="000D4A56">
        <w:rPr>
          <w:rStyle w:val="normaltextrun"/>
          <w:rFonts w:cs="Arial"/>
          <w:color w:val="000000"/>
          <w:szCs w:val="32"/>
          <w:bdr w:val="none" w:sz="0" w:space="0" w:color="auto" w:frame="1"/>
        </w:rPr>
        <w:t>Access granularity</w:t>
      </w:r>
      <w:bookmarkEnd w:id="77"/>
      <w:bookmarkEnd w:id="78"/>
      <w:bookmarkEnd w:id="79"/>
    </w:p>
    <w:p w14:paraId="56B10112" w14:textId="77777777" w:rsidR="006A0739" w:rsidRPr="000D4A56" w:rsidRDefault="00DD1288" w:rsidP="00FF0BD0">
      <w:pPr>
        <w:pStyle w:val="Heading4"/>
        <w:rPr>
          <w:rStyle w:val="normaltextrun"/>
          <w:rFonts w:cs="Arial"/>
          <w:szCs w:val="28"/>
        </w:rPr>
      </w:pPr>
      <w:bookmarkStart w:id="80" w:name="_Toc145075282"/>
      <w:bookmarkStart w:id="81" w:name="_Toc145076895"/>
      <w:bookmarkStart w:id="82" w:name="_Toc145077769"/>
      <w:r w:rsidRPr="000D4A56">
        <w:rPr>
          <w:rStyle w:val="normaltextrun"/>
          <w:rFonts w:cs="Arial"/>
          <w:szCs w:val="28"/>
        </w:rPr>
        <w:t>5.</w:t>
      </w:r>
      <w:r w:rsidR="004576F3" w:rsidRPr="000D4A56">
        <w:rPr>
          <w:rStyle w:val="normaltextrun"/>
          <w:rFonts w:cs="Arial"/>
          <w:szCs w:val="28"/>
        </w:rPr>
        <w:t>1.</w:t>
      </w:r>
      <w:r w:rsidR="0090679F" w:rsidRPr="000D4A56">
        <w:rPr>
          <w:rStyle w:val="normaltextrun"/>
          <w:rFonts w:cs="Arial"/>
          <w:szCs w:val="28"/>
        </w:rPr>
        <w:t>3</w:t>
      </w:r>
      <w:r w:rsidRPr="000D4A56">
        <w:rPr>
          <w:rStyle w:val="normaltextrun"/>
          <w:rFonts w:cs="Arial"/>
          <w:szCs w:val="28"/>
        </w:rPr>
        <w:t>.1</w:t>
      </w:r>
      <w:r w:rsidRPr="000D4A56">
        <w:rPr>
          <w:rStyle w:val="tabchar"/>
          <w:rFonts w:ascii="Calibri" w:hAnsi="Calibri" w:cs="Calibri"/>
          <w:szCs w:val="28"/>
        </w:rPr>
        <w:tab/>
      </w:r>
      <w:r w:rsidRPr="000D4A56">
        <w:rPr>
          <w:rStyle w:val="normaltextrun"/>
          <w:rFonts w:cs="Arial"/>
          <w:szCs w:val="28"/>
        </w:rPr>
        <w:t>Description</w:t>
      </w:r>
      <w:bookmarkEnd w:id="80"/>
      <w:bookmarkEnd w:id="81"/>
      <w:bookmarkEnd w:id="82"/>
    </w:p>
    <w:p w14:paraId="09BD1BD1" w14:textId="3F6BDEA1" w:rsidR="006A0739" w:rsidRPr="000D4A56" w:rsidRDefault="00DD1288" w:rsidP="00CC4A9F">
      <w:r w:rsidRPr="000D4A56">
        <w:t xml:space="preserve">According to tenet 3 of </w:t>
      </w:r>
      <w:r w:rsidR="006A0739" w:rsidRPr="000D4A56">
        <w:t xml:space="preserve">NIST SP 800-207 </w:t>
      </w:r>
      <w:r w:rsidRPr="000D4A56">
        <w:t>[2], a zero</w:t>
      </w:r>
      <w:r w:rsidR="004576F3" w:rsidRPr="000D4A56">
        <w:t>-</w:t>
      </w:r>
      <w:r w:rsidRPr="000D4A56">
        <w:t>trust architecture has to adhere to the principle that "Access to individual enterprise resources is granted on a per-session basis". This tenet is about access authorization to resources.</w:t>
      </w:r>
    </w:p>
    <w:p w14:paraId="6ED04A78" w14:textId="77777777" w:rsidR="006A0739" w:rsidRPr="000D4A56" w:rsidRDefault="00DD1288" w:rsidP="00FF0BD0">
      <w:pPr>
        <w:pStyle w:val="Heading4"/>
        <w:rPr>
          <w:rStyle w:val="normaltextrun"/>
          <w:rFonts w:cs="Arial"/>
          <w:szCs w:val="28"/>
        </w:rPr>
      </w:pPr>
      <w:bookmarkStart w:id="83" w:name="_Toc145075283"/>
      <w:bookmarkStart w:id="84" w:name="_Toc145076896"/>
      <w:bookmarkStart w:id="85" w:name="_Toc145077770"/>
      <w:r w:rsidRPr="000D4A56">
        <w:rPr>
          <w:rStyle w:val="normaltextrun"/>
          <w:rFonts w:cs="Arial"/>
          <w:szCs w:val="28"/>
        </w:rPr>
        <w:t>5.</w:t>
      </w:r>
      <w:r w:rsidR="004576F3" w:rsidRPr="000D4A56">
        <w:rPr>
          <w:rStyle w:val="normaltextrun"/>
          <w:rFonts w:cs="Arial"/>
          <w:szCs w:val="28"/>
        </w:rPr>
        <w:t>1.</w:t>
      </w:r>
      <w:r w:rsidR="0090679F" w:rsidRPr="000D4A56">
        <w:rPr>
          <w:rStyle w:val="normaltextrun"/>
          <w:rFonts w:cs="Arial"/>
          <w:szCs w:val="28"/>
        </w:rPr>
        <w:t>3</w:t>
      </w:r>
      <w:r w:rsidRPr="000D4A56">
        <w:rPr>
          <w:rStyle w:val="normaltextrun"/>
          <w:rFonts w:cs="Arial"/>
          <w:szCs w:val="28"/>
        </w:rPr>
        <w:t>.2</w:t>
      </w:r>
      <w:r w:rsidRPr="000D4A56">
        <w:rPr>
          <w:rStyle w:val="tabchar"/>
          <w:rFonts w:ascii="Calibri" w:hAnsi="Calibri" w:cs="Calibri"/>
          <w:szCs w:val="28"/>
        </w:rPr>
        <w:tab/>
      </w:r>
      <w:r w:rsidRPr="000D4A56">
        <w:rPr>
          <w:rStyle w:val="normaltextrun"/>
          <w:rFonts w:cs="Arial"/>
          <w:szCs w:val="28"/>
        </w:rPr>
        <w:t>Relevant security mechanisms</w:t>
      </w:r>
      <w:bookmarkEnd w:id="83"/>
      <w:bookmarkEnd w:id="84"/>
      <w:bookmarkEnd w:id="85"/>
    </w:p>
    <w:p w14:paraId="68863E10" w14:textId="77777777" w:rsidR="006A0739" w:rsidRPr="000D4A56" w:rsidRDefault="00DD1288" w:rsidP="00CC4A9F">
      <w:r w:rsidRPr="000D4A56">
        <w:t>All the security mechanisms specified in TS 33.501 [</w:t>
      </w:r>
      <w:r w:rsidR="004576F3" w:rsidRPr="000D4A56">
        <w:t>4</w:t>
      </w:r>
      <w:r w:rsidRPr="000D4A56">
        <w:t>] related to SBA security.</w:t>
      </w:r>
    </w:p>
    <w:p w14:paraId="3605DE21" w14:textId="77777777" w:rsidR="006A0739" w:rsidRPr="000D4A56" w:rsidRDefault="00DD1288" w:rsidP="00FF0BD0">
      <w:pPr>
        <w:pStyle w:val="Heading4"/>
        <w:rPr>
          <w:rStyle w:val="normaltextrun"/>
          <w:rFonts w:cs="Arial"/>
          <w:szCs w:val="28"/>
        </w:rPr>
      </w:pPr>
      <w:bookmarkStart w:id="86" w:name="_Toc145075284"/>
      <w:bookmarkStart w:id="87" w:name="_Toc145076897"/>
      <w:bookmarkStart w:id="88" w:name="_Toc145077771"/>
      <w:r w:rsidRPr="000D4A56">
        <w:rPr>
          <w:rStyle w:val="normaltextrun"/>
          <w:rFonts w:cs="Arial"/>
          <w:szCs w:val="28"/>
        </w:rPr>
        <w:t>5.</w:t>
      </w:r>
      <w:r w:rsidR="004576F3" w:rsidRPr="000D4A56">
        <w:rPr>
          <w:rStyle w:val="normaltextrun"/>
          <w:rFonts w:cs="Arial"/>
          <w:szCs w:val="28"/>
        </w:rPr>
        <w:t>1.</w:t>
      </w:r>
      <w:r w:rsidR="0090679F" w:rsidRPr="000D4A56">
        <w:rPr>
          <w:rStyle w:val="normaltextrun"/>
          <w:rFonts w:cs="Arial"/>
          <w:szCs w:val="28"/>
        </w:rPr>
        <w:t>3</w:t>
      </w:r>
      <w:r w:rsidRPr="000D4A56">
        <w:rPr>
          <w:rStyle w:val="normaltextrun"/>
          <w:rFonts w:cs="Arial"/>
          <w:szCs w:val="28"/>
        </w:rPr>
        <w:t>.3</w:t>
      </w:r>
      <w:r w:rsidRPr="000D4A56">
        <w:rPr>
          <w:rStyle w:val="tabchar"/>
          <w:rFonts w:ascii="Calibri" w:hAnsi="Calibri" w:cs="Calibri"/>
          <w:szCs w:val="28"/>
        </w:rPr>
        <w:tab/>
      </w:r>
      <w:r w:rsidRPr="000D4A56">
        <w:rPr>
          <w:rStyle w:val="normaltextrun"/>
          <w:rFonts w:cs="Arial"/>
          <w:szCs w:val="28"/>
        </w:rPr>
        <w:t>Evaluation</w:t>
      </w:r>
      <w:bookmarkEnd w:id="86"/>
      <w:bookmarkEnd w:id="87"/>
      <w:bookmarkEnd w:id="88"/>
    </w:p>
    <w:p w14:paraId="3E210EFF" w14:textId="6B081075" w:rsidR="00DD1288" w:rsidRPr="000D4A56" w:rsidRDefault="00DD1288" w:rsidP="00DD1288">
      <w:r w:rsidRPr="000D4A56">
        <w:t>Authorization is one of the most important mechanism</w:t>
      </w:r>
      <w:r w:rsidR="004576F3" w:rsidRPr="000D4A56">
        <w:t>s</w:t>
      </w:r>
      <w:r w:rsidRPr="000D4A56">
        <w:t xml:space="preserve"> for protecting enterprise resources. From this aspect, 5GC indeed provides the necessary authorization and authentication mechanisms for NF to be deployed in the operator network.</w:t>
      </w:r>
    </w:p>
    <w:p w14:paraId="1549352A" w14:textId="15A1D657" w:rsidR="00DD1288" w:rsidRPr="000D4A56" w:rsidRDefault="00DD1288" w:rsidP="00DD1288">
      <w:r w:rsidRPr="000D4A56">
        <w:t xml:space="preserve">In the 5GC, one can assimilate the notion of session from </w:t>
      </w:r>
      <w:r w:rsidR="006A0739" w:rsidRPr="000D4A56">
        <w:t xml:space="preserve">NIST SP 800-207 </w:t>
      </w:r>
      <w:r w:rsidRPr="000D4A56">
        <w:t xml:space="preserve">[2] to the TLS session, considering that TLS is used for the SBI interface protection as defined in </w:t>
      </w:r>
      <w:r w:rsidR="00835EBE">
        <w:t>TS</w:t>
      </w:r>
      <w:r w:rsidRPr="000D4A56">
        <w:t xml:space="preserve"> 33.501 [</w:t>
      </w:r>
      <w:r w:rsidR="004576F3" w:rsidRPr="000D4A56">
        <w:t>4</w:t>
      </w:r>
      <w:r w:rsidRPr="000D4A56">
        <w:t>]. In fact, NF consumers and producers are first required to mutually authenticate during the TLS session establishment via certificates. Then the NF consumer may be required to presen</w:t>
      </w:r>
      <w:r w:rsidR="00BC3EBF" w:rsidRPr="000D4A56">
        <w:t>t</w:t>
      </w:r>
      <w:r w:rsidRPr="000D4A56">
        <w:t xml:space="preserve"> an OAuth2.0 authorization token to the producer in the service request within the TLS tunnel. These two mechanisms provide the necessary tools for an operator to control authorization at almost a service invocation level. In facts, via the claims in</w:t>
      </w:r>
      <w:r w:rsidR="00BC3EBF" w:rsidRPr="000D4A56">
        <w:t xml:space="preserve"> </w:t>
      </w:r>
      <w:r w:rsidRPr="000D4A56">
        <w:t>the OAuth tokens, an operator can restrict access to single instances, to particular services, to particular type of producers, to indicate the restrictions for different resour</w:t>
      </w:r>
      <w:r w:rsidR="004576F3" w:rsidRPr="000D4A56">
        <w:t>c</w:t>
      </w:r>
      <w:r w:rsidRPr="000D4A56">
        <w:t>es in 5GC NFs, etc. In addition, via the optional "additional scope", the operator can further restrict the allowed resources and the allowed actions. This means that besides the per-TLS session authorization, 5GC core network provides much concrete granularity on the authorization based on</w:t>
      </w:r>
      <w:r w:rsidR="00BC3EBF" w:rsidRPr="000D4A56">
        <w:t xml:space="preserve"> </w:t>
      </w:r>
      <w:r w:rsidRPr="000D4A56">
        <w:t>the OAuth 2.0 mechanism.</w:t>
      </w:r>
    </w:p>
    <w:p w14:paraId="34894EA5" w14:textId="77777777" w:rsidR="00DD1288" w:rsidRPr="000D4A56" w:rsidRDefault="00DD1288" w:rsidP="00DD1288">
      <w:r w:rsidRPr="000D4A56">
        <w:t>However, the usage of such security mechanisms is left to the discretion of the operator and will depend on the deployment context. Nevertheless, based on the current standards, the operator of a 5G Core has the means to impose very granular and tight restrictions for access to resources. Therefore, no further actions from standard perspective are identified for this tenet.</w:t>
      </w:r>
    </w:p>
    <w:p w14:paraId="16A7D323" w14:textId="6D3BEDEE" w:rsidR="005416C0" w:rsidRPr="000D4A56" w:rsidRDefault="005416C0" w:rsidP="000D3624">
      <w:pPr>
        <w:pStyle w:val="Heading3"/>
      </w:pPr>
      <w:bookmarkStart w:id="89" w:name="_Toc145075285"/>
      <w:bookmarkStart w:id="90" w:name="_Toc145076898"/>
      <w:bookmarkStart w:id="91" w:name="_Toc145077772"/>
      <w:r w:rsidRPr="000D4A56">
        <w:lastRenderedPageBreak/>
        <w:t>5.</w:t>
      </w:r>
      <w:r w:rsidR="00151AA1" w:rsidRPr="000D4A56">
        <w:t>1.4</w:t>
      </w:r>
      <w:r w:rsidRPr="000D4A56">
        <w:tab/>
        <w:t>Ten</w:t>
      </w:r>
      <w:r w:rsidRPr="000D4A56">
        <w:rPr>
          <w:lang w:eastAsia="zh-CN"/>
        </w:rPr>
        <w:t>e</w:t>
      </w:r>
      <w:r w:rsidRPr="000D4A56">
        <w:t>t #</w:t>
      </w:r>
      <w:r w:rsidR="00151AA1" w:rsidRPr="000D4A56">
        <w:t>4</w:t>
      </w:r>
      <w:r w:rsidRPr="000D4A56">
        <w:t>: Resource access</w:t>
      </w:r>
      <w:bookmarkEnd w:id="89"/>
      <w:bookmarkEnd w:id="90"/>
      <w:bookmarkEnd w:id="91"/>
    </w:p>
    <w:p w14:paraId="3F5BB01F" w14:textId="061F703C" w:rsidR="005416C0" w:rsidRPr="000D4A56" w:rsidRDefault="005416C0" w:rsidP="000D3624">
      <w:pPr>
        <w:pStyle w:val="Heading4"/>
      </w:pPr>
      <w:bookmarkStart w:id="92" w:name="_Toc145075286"/>
      <w:bookmarkStart w:id="93" w:name="_Toc145076899"/>
      <w:bookmarkStart w:id="94" w:name="_Toc145077773"/>
      <w:r w:rsidRPr="000D4A56">
        <w:t>5.</w:t>
      </w:r>
      <w:r w:rsidR="00151AA1" w:rsidRPr="000D4A56">
        <w:t>1</w:t>
      </w:r>
      <w:r w:rsidRPr="000D4A56">
        <w:t>.</w:t>
      </w:r>
      <w:r w:rsidR="00151AA1" w:rsidRPr="000D4A56">
        <w:t>4.1</w:t>
      </w:r>
      <w:r w:rsidRPr="000D4A56">
        <w:tab/>
        <w:t>Description</w:t>
      </w:r>
      <w:bookmarkEnd w:id="92"/>
      <w:bookmarkEnd w:id="93"/>
      <w:bookmarkEnd w:id="94"/>
    </w:p>
    <w:p w14:paraId="3B806267" w14:textId="21C50C3C" w:rsidR="005416C0" w:rsidRPr="000D4A56" w:rsidRDefault="005416C0" w:rsidP="006A0739">
      <w:r w:rsidRPr="000D4A56">
        <w:t xml:space="preserve">According to tenet 4 of </w:t>
      </w:r>
      <w:r w:rsidR="006A0739" w:rsidRPr="000D4A56">
        <w:t xml:space="preserve">NIST SP 800-207 </w:t>
      </w:r>
      <w:r w:rsidRPr="000D4A56">
        <w:t>[2], a zero trust architecture has to adhere to the principle that "</w:t>
      </w:r>
      <w:r w:rsidRPr="0089461D">
        <w:rPr>
          <w:i/>
          <w:iCs/>
        </w:rPr>
        <w:t>Access to resources is determined by dynamic policy</w:t>
      </w:r>
      <w:r w:rsidR="006A0739" w:rsidRPr="0089461D">
        <w:rPr>
          <w:i/>
          <w:iCs/>
        </w:rPr>
        <w:t>-</w:t>
      </w:r>
      <w:r w:rsidRPr="0089461D">
        <w:rPr>
          <w:i/>
          <w:iCs/>
        </w:rPr>
        <w:t>including the observable state of client identity, application/service, and the requesting asset</w:t>
      </w:r>
      <w:r w:rsidR="006A0739" w:rsidRPr="0089461D">
        <w:rPr>
          <w:i/>
          <w:iCs/>
        </w:rPr>
        <w:t>-</w:t>
      </w:r>
      <w:r w:rsidRPr="0089461D">
        <w:rPr>
          <w:i/>
          <w:iCs/>
        </w:rPr>
        <w:t>and may include other behavio</w:t>
      </w:r>
      <w:r w:rsidR="00E176A8" w:rsidRPr="0089461D">
        <w:rPr>
          <w:i/>
          <w:iCs/>
        </w:rPr>
        <w:t>u</w:t>
      </w:r>
      <w:r w:rsidRPr="0089461D">
        <w:rPr>
          <w:i/>
          <w:iCs/>
        </w:rPr>
        <w:t>ral and environmental attributes… Environmental attributes may include such factors as requestor network location, time, reported active attacks, etc.</w:t>
      </w:r>
      <w:r w:rsidRPr="000D4A56">
        <w:t>".</w:t>
      </w:r>
    </w:p>
    <w:p w14:paraId="474BD000" w14:textId="5FA091AB" w:rsidR="005416C0" w:rsidRPr="000D4A56" w:rsidRDefault="005416C0" w:rsidP="006A0739">
      <w:r w:rsidRPr="000D4A56">
        <w:t xml:space="preserve">The tenet in </w:t>
      </w:r>
      <w:r w:rsidR="006A0739" w:rsidRPr="000D4A56">
        <w:t xml:space="preserve">NIST SP 800-207 </w:t>
      </w:r>
      <w:r w:rsidRPr="000D4A56">
        <w:t>[2] describes the access to resources by clients which is related to a user or service, but the user (being part of UE) is not in the scope of this study. Nevertheless, without fully assimilating NFs to users, one can evaluate this tenet from the perspective of NFs being clients when acting as service consumers in the 5G Core.</w:t>
      </w:r>
    </w:p>
    <w:p w14:paraId="42776DE3" w14:textId="7F216BAF" w:rsidR="005416C0" w:rsidRPr="000D4A56" w:rsidRDefault="005416C0" w:rsidP="000D3624">
      <w:pPr>
        <w:pStyle w:val="Heading4"/>
      </w:pPr>
      <w:bookmarkStart w:id="95" w:name="_Toc145075287"/>
      <w:bookmarkStart w:id="96" w:name="_Toc145076900"/>
      <w:bookmarkStart w:id="97" w:name="_Toc145077774"/>
      <w:r w:rsidRPr="000D4A56">
        <w:t>5.</w:t>
      </w:r>
      <w:r w:rsidR="00151AA1" w:rsidRPr="000D4A56">
        <w:t>1</w:t>
      </w:r>
      <w:r w:rsidRPr="000D4A56">
        <w:t>.</w:t>
      </w:r>
      <w:r w:rsidR="00151AA1" w:rsidRPr="000D4A56">
        <w:t>4.</w:t>
      </w:r>
      <w:r w:rsidRPr="000D4A56">
        <w:t>2</w:t>
      </w:r>
      <w:r w:rsidRPr="000D4A56">
        <w:tab/>
        <w:t>Relevant security mechanisms</w:t>
      </w:r>
      <w:bookmarkEnd w:id="95"/>
      <w:bookmarkEnd w:id="96"/>
      <w:bookmarkEnd w:id="97"/>
    </w:p>
    <w:p w14:paraId="7ABF67CA" w14:textId="664D28E3" w:rsidR="005416C0" w:rsidRPr="000D4A56" w:rsidRDefault="005416C0" w:rsidP="006A0739">
      <w:r w:rsidRPr="000D4A56">
        <w:t xml:space="preserve">The dynamic authorization mechanism based on OAuth2.0 specified in clause 13.4 of </w:t>
      </w:r>
      <w:r w:rsidR="00835EBE">
        <w:t>TS</w:t>
      </w:r>
      <w:r w:rsidRPr="000D4A56">
        <w:t> 33.501 [4].</w:t>
      </w:r>
    </w:p>
    <w:p w14:paraId="1BFDB7C8" w14:textId="402D1A20" w:rsidR="005416C0" w:rsidRPr="00800178" w:rsidRDefault="005416C0" w:rsidP="000D3624">
      <w:pPr>
        <w:pStyle w:val="Heading4"/>
      </w:pPr>
      <w:bookmarkStart w:id="98" w:name="_Toc145075288"/>
      <w:bookmarkStart w:id="99" w:name="_Toc145076901"/>
      <w:bookmarkStart w:id="100" w:name="_Toc145077775"/>
      <w:r w:rsidRPr="00800178">
        <w:t>5.</w:t>
      </w:r>
      <w:r w:rsidR="00151AA1" w:rsidRPr="00800178">
        <w:t>1.4</w:t>
      </w:r>
      <w:r w:rsidRPr="00800178">
        <w:t>.3</w:t>
      </w:r>
      <w:r w:rsidRPr="00800178">
        <w:tab/>
        <w:t>Evaluation</w:t>
      </w:r>
      <w:bookmarkEnd w:id="98"/>
      <w:bookmarkEnd w:id="99"/>
      <w:bookmarkEnd w:id="100"/>
    </w:p>
    <w:p w14:paraId="6F802FD2" w14:textId="11FE86B3" w:rsidR="005416C0" w:rsidRPr="00800178" w:rsidRDefault="005416C0" w:rsidP="006A0739">
      <w:r w:rsidRPr="00800178">
        <w:t xml:space="preserve">Before accessing services, an NF consumer may be required to obtain and present an OAuth2.0 token as specified in </w:t>
      </w:r>
      <w:r w:rsidR="00835EBE">
        <w:t>TS</w:t>
      </w:r>
      <w:r w:rsidRPr="00800178">
        <w:t xml:space="preserve"> 33.501 [4]. But the existing </w:t>
      </w:r>
      <w:r w:rsidR="00151AA1" w:rsidRPr="00800178">
        <w:t>O</w:t>
      </w:r>
      <w:r w:rsidRPr="00800178">
        <w:t xml:space="preserve">auth based access control decisions do not consider the factors </w:t>
      </w:r>
      <w:r w:rsidR="006A0739" w:rsidRPr="00800178">
        <w:t>e.g.</w:t>
      </w:r>
      <w:r w:rsidRPr="00800178">
        <w:t xml:space="preserve"> related to behavioural aspects/reported attack. The specified requirements include detailed provisions for the usage of the claims. In particular, the scope claims, the optional "additional scope", the NF set ID, and slice information provide the necessary flexibility to the operators to authorize access at the desired granularity level. For example, the claims can be changed to restrict the access to single instances, to particular services, to particular type of producers, or even to restrict the allowed actions depending on the operator</w:t>
      </w:r>
      <w:r w:rsidR="006A0739" w:rsidRPr="00800178">
        <w:t>'</w:t>
      </w:r>
      <w:r w:rsidRPr="00800178">
        <w:t>s policy. Observe that such restrictions or expansions of the scopes do not have to be static and can be changed dynamically even at every service invocation.</w:t>
      </w:r>
    </w:p>
    <w:p w14:paraId="23B78606" w14:textId="5056B597" w:rsidR="005416C0" w:rsidRPr="00800178" w:rsidRDefault="006A0739" w:rsidP="006A0739">
      <w:r w:rsidRPr="00800178">
        <w:t xml:space="preserve">NIST SP 800-207 </w:t>
      </w:r>
      <w:r w:rsidR="005416C0" w:rsidRPr="00800178">
        <w:t xml:space="preserve"> [2] goes to a great extent into describing the use of "behavioral attributes" as input to the access authorization process. On this particular aspect, the current security standards do not take into account this so far and do not provide any mechanisms for the definition and the collection of such attributes for NFs. Nevertheless, should there be any useful information collected from NFs for access authorization purposes, the same information would be also equally relevant in a security monitoring context. This is covered under the evaluation of Tenet 5 in clause</w:t>
      </w:r>
      <w:r w:rsidRPr="00800178">
        <w:t> </w:t>
      </w:r>
      <w:r w:rsidR="005416C0" w:rsidRPr="00800178">
        <w:t>5.</w:t>
      </w:r>
      <w:r w:rsidR="00657693" w:rsidRPr="00800178">
        <w:t>1.5</w:t>
      </w:r>
      <w:r w:rsidR="005416C0" w:rsidRPr="00800178">
        <w:t>.</w:t>
      </w:r>
    </w:p>
    <w:p w14:paraId="0D9BF966" w14:textId="3C133D07" w:rsidR="00DD1288" w:rsidRPr="000D4A56" w:rsidRDefault="00DD1288" w:rsidP="00FF0BD0">
      <w:pPr>
        <w:pStyle w:val="Heading3"/>
        <w:rPr>
          <w:rStyle w:val="eop"/>
          <w:rFonts w:ascii="Times New Roman" w:hAnsi="Times New Roman" w:cs="Arial"/>
          <w:sz w:val="20"/>
          <w:szCs w:val="32"/>
        </w:rPr>
      </w:pPr>
      <w:bookmarkStart w:id="101" w:name="_Toc145075289"/>
      <w:bookmarkStart w:id="102" w:name="_Toc145076902"/>
      <w:bookmarkStart w:id="103" w:name="_Toc145077776"/>
      <w:r w:rsidRPr="000D4A56">
        <w:rPr>
          <w:rStyle w:val="normaltextrun"/>
          <w:rFonts w:cs="Arial"/>
          <w:szCs w:val="32"/>
        </w:rPr>
        <w:t>5.</w:t>
      </w:r>
      <w:r w:rsidR="004576F3" w:rsidRPr="000D4A56">
        <w:rPr>
          <w:rStyle w:val="normaltextrun"/>
          <w:rFonts w:cs="Arial"/>
          <w:szCs w:val="32"/>
        </w:rPr>
        <w:t>1.</w:t>
      </w:r>
      <w:r w:rsidR="00A21837" w:rsidRPr="000D4A56">
        <w:rPr>
          <w:rStyle w:val="normaltextrun"/>
          <w:rFonts w:cs="Arial"/>
          <w:szCs w:val="32"/>
        </w:rPr>
        <w:t>5</w:t>
      </w:r>
      <w:r w:rsidRPr="000D4A56">
        <w:rPr>
          <w:rStyle w:val="tabchar"/>
          <w:rFonts w:ascii="Calibri" w:hAnsi="Calibri" w:cs="Calibri"/>
          <w:szCs w:val="32"/>
        </w:rPr>
        <w:tab/>
      </w:r>
      <w:r w:rsidRPr="000D4A56">
        <w:rPr>
          <w:rStyle w:val="normaltextrun"/>
          <w:rFonts w:cs="Arial"/>
          <w:szCs w:val="32"/>
        </w:rPr>
        <w:t xml:space="preserve">Tenet #5: </w:t>
      </w:r>
      <w:r w:rsidR="00D427E4" w:rsidRPr="000D4A56">
        <w:rPr>
          <w:rStyle w:val="normaltextrun"/>
          <w:rFonts w:cs="Arial"/>
          <w:color w:val="000000"/>
          <w:szCs w:val="32"/>
          <w:bdr w:val="none" w:sz="0" w:space="0" w:color="auto" w:frame="1"/>
        </w:rPr>
        <w:t>Maintain the integrity and security posture of all owned and associated assets</w:t>
      </w:r>
      <w:bookmarkEnd w:id="101"/>
      <w:bookmarkEnd w:id="102"/>
      <w:bookmarkEnd w:id="103"/>
    </w:p>
    <w:p w14:paraId="33BB707C" w14:textId="7486952B" w:rsidR="00DD1288" w:rsidRPr="000D4A56" w:rsidRDefault="00DD1288" w:rsidP="00FF0BD0">
      <w:pPr>
        <w:pStyle w:val="Heading4"/>
        <w:rPr>
          <w:rStyle w:val="eop"/>
        </w:rPr>
      </w:pPr>
      <w:bookmarkStart w:id="104" w:name="_Toc145075290"/>
      <w:bookmarkStart w:id="105" w:name="_Toc145076903"/>
      <w:bookmarkStart w:id="106" w:name="_Toc145077777"/>
      <w:r w:rsidRPr="000D4A56">
        <w:rPr>
          <w:rStyle w:val="normaltextrun"/>
        </w:rPr>
        <w:t>5.</w:t>
      </w:r>
      <w:r w:rsidR="004576F3" w:rsidRPr="000D4A56">
        <w:rPr>
          <w:rStyle w:val="normaltextrun"/>
        </w:rPr>
        <w:t>1.</w:t>
      </w:r>
      <w:r w:rsidR="00A21837" w:rsidRPr="000D4A56">
        <w:rPr>
          <w:rStyle w:val="normaltextrun"/>
        </w:rPr>
        <w:t>5</w:t>
      </w:r>
      <w:r w:rsidRPr="000D4A56">
        <w:rPr>
          <w:rStyle w:val="normaltextrun"/>
        </w:rPr>
        <w:t>.1</w:t>
      </w:r>
      <w:r w:rsidRPr="000D4A56">
        <w:rPr>
          <w:rStyle w:val="tabchar"/>
        </w:rPr>
        <w:tab/>
      </w:r>
      <w:r w:rsidRPr="000D4A56">
        <w:rPr>
          <w:rStyle w:val="normaltextrun"/>
        </w:rPr>
        <w:t>Description</w:t>
      </w:r>
      <w:bookmarkEnd w:id="104"/>
      <w:bookmarkEnd w:id="105"/>
      <w:bookmarkEnd w:id="106"/>
    </w:p>
    <w:p w14:paraId="4B9B4775" w14:textId="7518904D" w:rsidR="00D427E4" w:rsidRPr="000D4A56" w:rsidRDefault="00DD1288" w:rsidP="00D427E4">
      <w:pPr>
        <w:rPr>
          <w:rStyle w:val="normaltextrun"/>
          <w:color w:val="000000"/>
          <w:shd w:val="clear" w:color="auto" w:fill="FFFFFF"/>
        </w:rPr>
      </w:pPr>
      <w:r w:rsidRPr="000D4A56">
        <w:rPr>
          <w:rStyle w:val="normaltextrun"/>
          <w:color w:val="000000"/>
          <w:shd w:val="clear" w:color="auto" w:fill="FFFFFF"/>
        </w:rPr>
        <w:t xml:space="preserve">According to tenet 5 in </w:t>
      </w:r>
      <w:r w:rsidR="006A0739" w:rsidRPr="000D4A56">
        <w:t xml:space="preserve">NIST SP 800-207 </w:t>
      </w:r>
      <w:r w:rsidRPr="000D4A56">
        <w:rPr>
          <w:rStyle w:val="normaltextrun"/>
          <w:color w:val="000000"/>
          <w:shd w:val="clear" w:color="auto" w:fill="FFFFFF"/>
        </w:rPr>
        <w:t>[2], "The enterprise monitors and measures the integrity and security posture of all owned and associated assets".</w:t>
      </w:r>
      <w:r w:rsidRPr="000D4A56">
        <w:rPr>
          <w:rStyle w:val="normaltextrun"/>
          <w:i/>
          <w:iCs/>
          <w:color w:val="000000"/>
          <w:shd w:val="clear" w:color="auto" w:fill="FFFFFF"/>
        </w:rPr>
        <w:t xml:space="preserve"> </w:t>
      </w:r>
      <w:r w:rsidR="00D427E4" w:rsidRPr="000D4A56">
        <w:t xml:space="preserve">Further description in </w:t>
      </w:r>
      <w:r w:rsidR="006A0739" w:rsidRPr="000D4A56">
        <w:t xml:space="preserve">NIST SP 800-207 </w:t>
      </w:r>
      <w:r w:rsidR="00D427E4" w:rsidRPr="000D4A56">
        <w:t>[2] shows that this tenet majorly covers operational security and evaluation of the asset</w:t>
      </w:r>
      <w:r w:rsidR="006A0739" w:rsidRPr="000D4A56">
        <w:t>'</w:t>
      </w:r>
      <w:r w:rsidR="00D427E4" w:rsidRPr="000D4A56">
        <w:t>s security posture during evaluation of resource request. The tenet focuses on the posture of all resources and devices. In the context of this study, resources and devices can be assimilated to 5G System consisting of RAN, Core and UEs, whereas the RAN and UE being out of scope. In general, for 5G System entities the tenet recommends processes in place in order to ensure that the security best practices and guidelines are followed as well as a robust security monitoring and reporting solution in place.</w:t>
      </w:r>
    </w:p>
    <w:p w14:paraId="1F11234E" w14:textId="58C905E2" w:rsidR="00D427E4" w:rsidRPr="000D4A56" w:rsidRDefault="00D427E4" w:rsidP="00D427E4">
      <w:pPr>
        <w:rPr>
          <w:rStyle w:val="normaltextrun"/>
          <w:color w:val="000000"/>
          <w:shd w:val="clear" w:color="auto" w:fill="FFFFFF"/>
        </w:rPr>
      </w:pPr>
      <w:r w:rsidRPr="000D4A56">
        <w:rPr>
          <w:rStyle w:val="normaltextrun"/>
          <w:color w:val="000000"/>
          <w:shd w:val="clear" w:color="auto" w:fill="FFFFFF"/>
        </w:rPr>
        <w:t>All the associated assets connected to the network infrastructure are continuously monitored to ensure that they remain configured in a state that is known to be legitimate and secure. Therefore, the security challenge "Trust Nothing and Verify Everything" is considered.</w:t>
      </w:r>
    </w:p>
    <w:p w14:paraId="38D701E4" w14:textId="5BF36F29" w:rsidR="00DD1288" w:rsidRPr="000D4A56" w:rsidRDefault="00D427E4" w:rsidP="00DD1288">
      <w:r w:rsidRPr="000D4A56">
        <w:rPr>
          <w:rStyle w:val="normaltextrun"/>
          <w:color w:val="000000"/>
          <w:shd w:val="clear" w:color="auto" w:fill="FFFFFF"/>
        </w:rPr>
        <w:t>In the 5G core network, this principle refers to the data that can be collected from the NFs that can be used to perform threat assessment as part of continuous security monitoring and trust evaluation.</w:t>
      </w:r>
    </w:p>
    <w:p w14:paraId="0E74506C" w14:textId="1D1BD4C3" w:rsidR="00DD1288" w:rsidRPr="000D4A56" w:rsidRDefault="00DD1288" w:rsidP="00FF0BD0">
      <w:pPr>
        <w:pStyle w:val="Heading4"/>
        <w:rPr>
          <w:rStyle w:val="eop"/>
        </w:rPr>
      </w:pPr>
      <w:bookmarkStart w:id="107" w:name="_Toc145075291"/>
      <w:bookmarkStart w:id="108" w:name="_Toc145076904"/>
      <w:bookmarkStart w:id="109" w:name="_Toc145077778"/>
      <w:r w:rsidRPr="000D4A56">
        <w:rPr>
          <w:rStyle w:val="normaltextrun"/>
        </w:rPr>
        <w:t>5.</w:t>
      </w:r>
      <w:r w:rsidR="004576F3" w:rsidRPr="000D4A56">
        <w:rPr>
          <w:rStyle w:val="normaltextrun"/>
        </w:rPr>
        <w:t>1.</w:t>
      </w:r>
      <w:r w:rsidR="00A21837" w:rsidRPr="000D4A56">
        <w:rPr>
          <w:rStyle w:val="normaltextrun"/>
        </w:rPr>
        <w:t>5</w:t>
      </w:r>
      <w:r w:rsidRPr="000D4A56">
        <w:rPr>
          <w:rStyle w:val="normaltextrun"/>
        </w:rPr>
        <w:t>.2</w:t>
      </w:r>
      <w:r w:rsidRPr="000D4A56">
        <w:rPr>
          <w:rStyle w:val="tabchar"/>
        </w:rPr>
        <w:tab/>
      </w:r>
      <w:r w:rsidRPr="000D4A56">
        <w:rPr>
          <w:rStyle w:val="normaltextrun"/>
        </w:rPr>
        <w:t>Relevant security mechanism</w:t>
      </w:r>
      <w:bookmarkEnd w:id="107"/>
      <w:bookmarkEnd w:id="108"/>
      <w:bookmarkEnd w:id="109"/>
    </w:p>
    <w:p w14:paraId="1F3DEF91" w14:textId="5B9AB9B9" w:rsidR="00DD1288" w:rsidRPr="000D4A56" w:rsidRDefault="00DD1288" w:rsidP="00DD1288">
      <w:r w:rsidRPr="000D4A56">
        <w:t xml:space="preserve">The mechanisms specified in </w:t>
      </w:r>
      <w:r w:rsidR="00835EBE">
        <w:t>TS</w:t>
      </w:r>
      <w:r w:rsidRPr="000D4A56">
        <w:t> 23.288 [</w:t>
      </w:r>
      <w:r w:rsidR="004576F3" w:rsidRPr="000D4A56">
        <w:t>6</w:t>
      </w:r>
      <w:r w:rsidRPr="000D4A56">
        <w:t xml:space="preserve">] pertaining to data collection from NFs, </w:t>
      </w:r>
      <w:r w:rsidR="006A0739" w:rsidRPr="000D4A56">
        <w:t>e.g.</w:t>
      </w:r>
      <w:r w:rsidRPr="000D4A56">
        <w:t xml:space="preserve"> clause 6.2.2 and analytics, </w:t>
      </w:r>
      <w:r w:rsidR="006A0739" w:rsidRPr="000D4A56">
        <w:t>e.g.</w:t>
      </w:r>
      <w:r w:rsidRPr="000D4A56">
        <w:t xml:space="preserve"> clause</w:t>
      </w:r>
      <w:r w:rsidR="006A0739" w:rsidRPr="000D4A56">
        <w:t>s</w:t>
      </w:r>
      <w:r w:rsidRPr="000D4A56">
        <w:t xml:space="preserve"> 6.</w:t>
      </w:r>
      <w:r w:rsidR="00D427E4" w:rsidRPr="000D4A56">
        <w:t>3 to 6.</w:t>
      </w:r>
      <w:r w:rsidRPr="000D4A56">
        <w:t>7.</w:t>
      </w:r>
    </w:p>
    <w:p w14:paraId="30C68F7C" w14:textId="77777777" w:rsidR="00D427E4" w:rsidRPr="000D4A56" w:rsidRDefault="00D427E4" w:rsidP="00D427E4">
      <w:r w:rsidRPr="000D4A56">
        <w:t>There is currently no explicit standardized security monitoring within NWDAF or in other NF.</w:t>
      </w:r>
    </w:p>
    <w:p w14:paraId="4C7B4364" w14:textId="2CD0C47B" w:rsidR="00D427E4" w:rsidRPr="000D4A56" w:rsidRDefault="00D427E4" w:rsidP="00D427E4">
      <w:r w:rsidRPr="000D4A56">
        <w:lastRenderedPageBreak/>
        <w:t xml:space="preserve">The NWDAF defined in </w:t>
      </w:r>
      <w:r w:rsidR="00835EBE">
        <w:t>TS</w:t>
      </w:r>
      <w:r w:rsidRPr="000D4A56">
        <w:t xml:space="preserve"> 29.520 [</w:t>
      </w:r>
      <w:r w:rsidR="00A11F9A" w:rsidRPr="000D4A56">
        <w:t>7</w:t>
      </w:r>
      <w:r w:rsidRPr="000D4A56">
        <w:t xml:space="preserve">] is used to preform network analytics on data collected from user equipment, network functions, and </w:t>
      </w:r>
      <w:r w:rsidR="006A0739" w:rsidRPr="000D4A56">
        <w:t>O</w:t>
      </w:r>
      <w:r w:rsidRPr="000D4A56">
        <w:t xml:space="preserve">perations, </w:t>
      </w:r>
      <w:r w:rsidR="006A0739" w:rsidRPr="000D4A56">
        <w:t>A</w:t>
      </w:r>
      <w:r w:rsidRPr="000D4A56">
        <w:t xml:space="preserve">dministration and </w:t>
      </w:r>
      <w:r w:rsidR="006A0739" w:rsidRPr="000D4A56">
        <w:t>M</w:t>
      </w:r>
      <w:r w:rsidRPr="000D4A56">
        <w:t>aintenance (OAM) systems, etc.</w:t>
      </w:r>
    </w:p>
    <w:p w14:paraId="60B5965B" w14:textId="2F43AB61" w:rsidR="00D427E4" w:rsidRPr="000D4A56" w:rsidRDefault="00D427E4" w:rsidP="00DD1288">
      <w:r w:rsidRPr="000D4A56">
        <w:t>Monitoring of the integrity and security posture of the 5G Core, that also take into account other factors of the infrastructure, already exists today in operators' network infrastructure. These monitoring systems are out of scope of the 3GPP specifications.</w:t>
      </w:r>
    </w:p>
    <w:p w14:paraId="1D8633C4" w14:textId="77777777" w:rsidR="006A0739" w:rsidRPr="000D4A56" w:rsidRDefault="00DD1288" w:rsidP="00FF0BD0">
      <w:pPr>
        <w:pStyle w:val="Heading4"/>
        <w:rPr>
          <w:rStyle w:val="normaltextrun"/>
        </w:rPr>
      </w:pPr>
      <w:bookmarkStart w:id="110" w:name="_Toc145075292"/>
      <w:bookmarkStart w:id="111" w:name="_Toc145076905"/>
      <w:bookmarkStart w:id="112" w:name="_Toc145077779"/>
      <w:r w:rsidRPr="000D4A56">
        <w:rPr>
          <w:rStyle w:val="normaltextrun"/>
        </w:rPr>
        <w:t>5.</w:t>
      </w:r>
      <w:r w:rsidR="004576F3" w:rsidRPr="000D4A56">
        <w:rPr>
          <w:rStyle w:val="normaltextrun"/>
        </w:rPr>
        <w:t>1.</w:t>
      </w:r>
      <w:r w:rsidR="00A21837" w:rsidRPr="000D4A56">
        <w:rPr>
          <w:rStyle w:val="normaltextrun"/>
        </w:rPr>
        <w:t>5</w:t>
      </w:r>
      <w:r w:rsidRPr="000D4A56">
        <w:rPr>
          <w:rStyle w:val="normaltextrun"/>
        </w:rPr>
        <w:t>.3</w:t>
      </w:r>
      <w:r w:rsidRPr="000D4A56">
        <w:rPr>
          <w:rStyle w:val="tabchar"/>
        </w:rPr>
        <w:tab/>
      </w:r>
      <w:r w:rsidRPr="000D4A56">
        <w:rPr>
          <w:rStyle w:val="normaltextrun"/>
        </w:rPr>
        <w:t>Evaluation</w:t>
      </w:r>
      <w:bookmarkEnd w:id="110"/>
      <w:bookmarkEnd w:id="111"/>
      <w:bookmarkEnd w:id="112"/>
    </w:p>
    <w:p w14:paraId="25E51C5E" w14:textId="08B2C03C" w:rsidR="00DD1288" w:rsidRPr="000D4A56" w:rsidRDefault="00DD1288" w:rsidP="00DD1288">
      <w:r w:rsidRPr="000D4A56">
        <w:t xml:space="preserve">In general, the tenet touches upon two aspects. The first one is related to operation security. In this regard, it is expected that the proper security practices and guidelines are followed during deployment and operations in order to detect and mitigate vulnerabilities. This includes as described in </w:t>
      </w:r>
      <w:r w:rsidR="006A0739" w:rsidRPr="000D4A56">
        <w:t xml:space="preserve">NIST SP 800-207 </w:t>
      </w:r>
      <w:r w:rsidRPr="000D4A56">
        <w:t xml:space="preserve">[2] regular updates, security patches, and mitigation plans should there be a breach, etc. The enforcement of such practices depends heavily on the implementation and deployment context, </w:t>
      </w:r>
      <w:r w:rsidR="006A0739" w:rsidRPr="000D4A56">
        <w:t>e.g.</w:t>
      </w:r>
      <w:r w:rsidRPr="000D4A56">
        <w:t xml:space="preserve"> infrastructure, enterprise network, etc. Therefore, it does not warrant the development of standard solutions. Nevertheless, it is worth mentioning that the 3GPP security standards in general are continuously evolving. In fact, vulnerabilities in the security mechanisms revealed either by individual 3GPP members or through one of the established CVD programs are always discussed and remediated whenever deemed necessary.</w:t>
      </w:r>
    </w:p>
    <w:p w14:paraId="53C17E7C" w14:textId="09C7658C" w:rsidR="00D427E4" w:rsidRPr="000D4A56" w:rsidRDefault="00D427E4" w:rsidP="00D427E4">
      <w:r w:rsidRPr="000D4A56">
        <w:t xml:space="preserve">The second aspect is related to monitoring. In this regard, </w:t>
      </w:r>
      <w:r w:rsidR="00835EBE">
        <w:t>TS</w:t>
      </w:r>
      <w:r w:rsidRPr="000D4A56">
        <w:t xml:space="preserve"> 23.288 [6] provides a framework for data collection services that can further enhance whatever security monitoring solution an operator has. For NF monitoring, the framework of </w:t>
      </w:r>
      <w:r w:rsidR="00835EBE">
        <w:t>TS</w:t>
      </w:r>
      <w:r w:rsidR="006A0739" w:rsidRPr="000D4A56">
        <w:t> 23.288 </w:t>
      </w:r>
      <w:r w:rsidRPr="000D4A56">
        <w:t xml:space="preserve">[6] includes analytics for performance monitoring in clause 6.6 and load monitoring in clause 6.5. Such data could be used for example to evaluate the state of the NF and whether it is behaving normally. However, the framework in </w:t>
      </w:r>
      <w:r w:rsidR="00835EBE">
        <w:t>TS</w:t>
      </w:r>
      <w:r w:rsidR="006A0739" w:rsidRPr="000D4A56">
        <w:t> 23.288 </w:t>
      </w:r>
      <w:r w:rsidRPr="000D4A56">
        <w:t>[6] relies on the NWDAF, a 5G Core NF, to leverage such services. From a higher</w:t>
      </w:r>
      <w:r w:rsidR="00151AA1" w:rsidRPr="000D4A56">
        <w:t>-</w:t>
      </w:r>
      <w:r w:rsidRPr="000D4A56">
        <w:t>level perspective taking into account the enterprise as a whole with the 5G Core being one part of it, such relevant information exposed by the 5G Core NFs (if any) directly or indirectly via the NWDAF is very likely to be used by an entity outside the 5G Core itself. This could be the operator security monitoring solution or whatever current proprietary solutions being used to achieve the same goals. Overall, this does not warrant standardizing a 5G Core-specific security monitoring procedure.</w:t>
      </w:r>
    </w:p>
    <w:p w14:paraId="411E37BC" w14:textId="5C6B54DC" w:rsidR="00D427E4" w:rsidRPr="000D4A56" w:rsidRDefault="00D427E4" w:rsidP="00D427E4">
      <w:r w:rsidRPr="000D4A56">
        <w:t>NWDAF supports data collection and network monitoring for general aspects related to NF load, performance etc. However, the NWDAF is a Network Function in the 5G Service-Based Architecture itself. According to NIST SP</w:t>
      </w:r>
      <w:r w:rsidR="006A0739" w:rsidRPr="000D4A56">
        <w:t> </w:t>
      </w:r>
      <w:r w:rsidRPr="000D4A56">
        <w:t>800</w:t>
      </w:r>
      <w:r w:rsidR="006A0739" w:rsidRPr="000D4A56">
        <w:noBreakHyphen/>
      </w:r>
      <w:r w:rsidRPr="000D4A56">
        <w:t>92 [</w:t>
      </w:r>
      <w:r w:rsidR="00A61EB2" w:rsidRPr="000D4A56">
        <w:t>8</w:t>
      </w:r>
      <w:r w:rsidRPr="000D4A56">
        <w:t>], sections 2.3.2 and 5.1.3, as well as similar guidance on security logs like, it is important to separate and isolate security logs, So, a security monitoring function can be outside the SBA and the security monitoring function itself would be mostly proprietary.</w:t>
      </w:r>
    </w:p>
    <w:p w14:paraId="6D8283BD" w14:textId="361D7CFD" w:rsidR="00D427E4" w:rsidRPr="000D4A56" w:rsidRDefault="00D427E4" w:rsidP="00D427E4">
      <w:r w:rsidRPr="000D4A56">
        <w:t xml:space="preserve">It is worth noticing that on the one hand, such information could include data like network traffic or logs that is not accessible at the SBA layer. This type of data is not specific to the 5G system itself and highly dependent on the deployment, </w:t>
      </w:r>
      <w:r w:rsidR="006A0739" w:rsidRPr="000D4A56">
        <w:t>e.g.</w:t>
      </w:r>
      <w:r w:rsidRPr="000D4A56">
        <w:t xml:space="preserve"> platforms and technologies used. Therefore, for data collection and sharing, care must be taken in order to follow the security best practices such as the guidelines of NIST SP 800-92 [</w:t>
      </w:r>
      <w:r w:rsidR="00A61EB2" w:rsidRPr="000D4A56">
        <w:t>8</w:t>
      </w:r>
      <w:r w:rsidRPr="000D4A56">
        <w:t>] on security logs.</w:t>
      </w:r>
    </w:p>
    <w:p w14:paraId="4304C90B" w14:textId="77777777" w:rsidR="00D427E4" w:rsidRPr="000D4A56" w:rsidRDefault="00D427E4" w:rsidP="00D427E4">
      <w:r w:rsidRPr="000D4A56">
        <w:t>Therefore, based on this analysis, it is worth investigating whether there is any additional information that could be exposed by the 5G Core NFs for monitoring purposes. In the event of that this study determines that strengthening of the external to 3GPP security monitoring is needed, with not yet specified data collection, this information needs to be well defined and explicitly specified to allow for interoperability and secure operation of installed base.</w:t>
      </w:r>
    </w:p>
    <w:p w14:paraId="0C21F119" w14:textId="271D14CC" w:rsidR="00D427E4" w:rsidRPr="000D4A56" w:rsidRDefault="00D427E4" w:rsidP="00DD1288">
      <w:r w:rsidRPr="000D4A56">
        <w:t>Besides this no further actions are required.</w:t>
      </w:r>
    </w:p>
    <w:p w14:paraId="30172A7C" w14:textId="105AD613" w:rsidR="00DD1288" w:rsidRPr="000D4A56" w:rsidRDefault="00DD1288" w:rsidP="00FF0BD0">
      <w:pPr>
        <w:pStyle w:val="Heading3"/>
        <w:rPr>
          <w:rStyle w:val="normaltextrun"/>
          <w:rFonts w:cs="Arial"/>
          <w:szCs w:val="32"/>
        </w:rPr>
      </w:pPr>
      <w:bookmarkStart w:id="113" w:name="_Toc145075293"/>
      <w:bookmarkStart w:id="114" w:name="_Toc145076906"/>
      <w:bookmarkStart w:id="115" w:name="_Toc145077780"/>
      <w:r w:rsidRPr="000D4A56">
        <w:rPr>
          <w:rStyle w:val="normaltextrun"/>
          <w:rFonts w:cs="Arial"/>
          <w:szCs w:val="32"/>
        </w:rPr>
        <w:t>5.</w:t>
      </w:r>
      <w:r w:rsidR="004576F3" w:rsidRPr="000D4A56">
        <w:rPr>
          <w:rStyle w:val="normaltextrun"/>
          <w:rFonts w:cs="Arial"/>
          <w:szCs w:val="32"/>
        </w:rPr>
        <w:t>1.</w:t>
      </w:r>
      <w:r w:rsidR="00A21837" w:rsidRPr="000D4A56">
        <w:rPr>
          <w:rStyle w:val="normaltextrun"/>
          <w:rFonts w:cs="Arial"/>
          <w:szCs w:val="32"/>
        </w:rPr>
        <w:t>6</w:t>
      </w:r>
      <w:r w:rsidRPr="000D4A56">
        <w:rPr>
          <w:rStyle w:val="tabchar"/>
          <w:rFonts w:ascii="Calibri" w:hAnsi="Calibri" w:cs="Calibri"/>
          <w:szCs w:val="32"/>
        </w:rPr>
        <w:tab/>
      </w:r>
      <w:r w:rsidRPr="000D4A56">
        <w:rPr>
          <w:rStyle w:val="normaltextrun"/>
          <w:rFonts w:cs="Arial"/>
          <w:szCs w:val="32"/>
        </w:rPr>
        <w:t>Tenet #6: Access security</w:t>
      </w:r>
      <w:bookmarkEnd w:id="113"/>
      <w:bookmarkEnd w:id="114"/>
      <w:bookmarkEnd w:id="115"/>
    </w:p>
    <w:p w14:paraId="4F11E950" w14:textId="30346D31" w:rsidR="00DD1288" w:rsidRPr="000D4A56" w:rsidRDefault="00DD1288" w:rsidP="00FF0BD0">
      <w:pPr>
        <w:pStyle w:val="Heading4"/>
        <w:rPr>
          <w:rStyle w:val="eop"/>
          <w:rFonts w:ascii="Times New Roman" w:hAnsi="Times New Roman"/>
          <w:szCs w:val="24"/>
        </w:rPr>
      </w:pPr>
      <w:bookmarkStart w:id="116" w:name="_Toc145075294"/>
      <w:bookmarkStart w:id="117" w:name="_Toc145076907"/>
      <w:bookmarkStart w:id="118" w:name="_Toc145077781"/>
      <w:r w:rsidRPr="000D4A56">
        <w:rPr>
          <w:rStyle w:val="normaltextrun"/>
        </w:rPr>
        <w:t>5.</w:t>
      </w:r>
      <w:r w:rsidR="004576F3" w:rsidRPr="000D4A56">
        <w:rPr>
          <w:rStyle w:val="normaltextrun"/>
        </w:rPr>
        <w:t>1.</w:t>
      </w:r>
      <w:r w:rsidR="00A21837" w:rsidRPr="000D4A56">
        <w:rPr>
          <w:rStyle w:val="normaltextrun"/>
        </w:rPr>
        <w:t>6</w:t>
      </w:r>
      <w:r w:rsidRPr="000D4A56">
        <w:rPr>
          <w:rStyle w:val="normaltextrun"/>
        </w:rPr>
        <w:t>.1</w:t>
      </w:r>
      <w:r w:rsidRPr="000D4A56">
        <w:rPr>
          <w:rStyle w:val="tabchar"/>
        </w:rPr>
        <w:tab/>
      </w:r>
      <w:r w:rsidRPr="000D4A56">
        <w:rPr>
          <w:rStyle w:val="normaltextrun"/>
        </w:rPr>
        <w:t>Description</w:t>
      </w:r>
      <w:bookmarkEnd w:id="116"/>
      <w:bookmarkEnd w:id="117"/>
      <w:bookmarkEnd w:id="118"/>
    </w:p>
    <w:p w14:paraId="36960205" w14:textId="6286B778" w:rsidR="00DD1288" w:rsidRPr="000D4A56" w:rsidRDefault="00DD1288" w:rsidP="007E1285">
      <w:r w:rsidRPr="000D4A56">
        <w:t xml:space="preserve">According to tenet 6 of </w:t>
      </w:r>
      <w:r w:rsidR="006A0739" w:rsidRPr="000D4A56">
        <w:t xml:space="preserve">NIST SP 800-207 </w:t>
      </w:r>
      <w:r w:rsidRPr="000D4A56">
        <w:t>[2], a zero</w:t>
      </w:r>
      <w:r w:rsidR="004576F3" w:rsidRPr="000D4A56">
        <w:t>-</w:t>
      </w:r>
      <w:r w:rsidRPr="000D4A56">
        <w:t xml:space="preserve">trust architecture has to adhere to the principle that "All resource authentication and authorization are dynamic and strictly enforced before access is allowed". </w:t>
      </w:r>
      <w:r w:rsidR="000A36FA" w:rsidRPr="000D4A56">
        <w:t xml:space="preserve">The remaining description of the tenet in </w:t>
      </w:r>
      <w:r w:rsidR="006A0739" w:rsidRPr="000D4A56">
        <w:t xml:space="preserve">NIST SP 800-207 </w:t>
      </w:r>
      <w:r w:rsidR="000A36FA" w:rsidRPr="000D4A56">
        <w:t xml:space="preserve">[2] relates more to user access to resources and related aspects such as credential management, activity monitoring, etc. Clause 2.2 provides </w:t>
      </w:r>
      <w:r w:rsidR="00BC3EBF" w:rsidRPr="000D4A56">
        <w:t>"</w:t>
      </w:r>
      <w:r w:rsidR="000A36FA" w:rsidRPr="000D4A56">
        <w:t>A Zero Trust View of a Network</w:t>
      </w:r>
      <w:r w:rsidR="00BC3EBF" w:rsidRPr="000D4A56">
        <w:t>"</w:t>
      </w:r>
      <w:r w:rsidR="000A36FA" w:rsidRPr="000D4A56">
        <w:t xml:space="preserve"> in </w:t>
      </w:r>
      <w:r w:rsidR="006A0739" w:rsidRPr="000D4A56">
        <w:t xml:space="preserve">NIST SP 800-207 </w:t>
      </w:r>
      <w:r w:rsidR="000A36FA" w:rsidRPr="000D4A56">
        <w:t xml:space="preserve">[2], which states </w:t>
      </w:r>
      <w:r w:rsidR="00BC3EBF" w:rsidRPr="000D4A56">
        <w:t>that e</w:t>
      </w:r>
      <w:r w:rsidR="000A36FA" w:rsidRPr="000D4A56">
        <w:t xml:space="preserve">very asset must have its security posture evaluated via a PEP before a request is granted to an enterprise-owned resource (similar to tenet 6 above for assets as well as subjects). </w:t>
      </w:r>
      <w:r w:rsidRPr="000D4A56">
        <w:t xml:space="preserve">In the 5G Core context, </w:t>
      </w:r>
      <w:r w:rsidR="000A36FA" w:rsidRPr="000D4A56">
        <w:t xml:space="preserve">and without fully assimilating NFs to users, </w:t>
      </w:r>
      <w:r w:rsidRPr="000D4A56">
        <w:t xml:space="preserve">this tenet </w:t>
      </w:r>
      <w:r w:rsidR="000A36FA" w:rsidRPr="000D4A56">
        <w:t>can be evaluated from the perspective of NFs consumers. More precisely,</w:t>
      </w:r>
      <w:r w:rsidRPr="000D4A56">
        <w:t xml:space="preserve"> how the access by service consumers to the services of producers is secured.</w:t>
      </w:r>
    </w:p>
    <w:p w14:paraId="33D8420C" w14:textId="2F8A4E2A" w:rsidR="00DD1288" w:rsidRPr="000D4A56" w:rsidRDefault="00DD1288" w:rsidP="00FF0BD0">
      <w:pPr>
        <w:pStyle w:val="Heading4"/>
        <w:rPr>
          <w:rStyle w:val="eop"/>
          <w:rFonts w:ascii="Times New Roman" w:hAnsi="Times New Roman" w:cs="Arial"/>
          <w:szCs w:val="28"/>
        </w:rPr>
      </w:pPr>
      <w:bookmarkStart w:id="119" w:name="_Toc145075295"/>
      <w:bookmarkStart w:id="120" w:name="_Toc145076908"/>
      <w:bookmarkStart w:id="121" w:name="_Toc145077782"/>
      <w:r w:rsidRPr="000D4A56">
        <w:rPr>
          <w:rStyle w:val="normaltextrun"/>
          <w:rFonts w:cs="Arial"/>
          <w:szCs w:val="28"/>
        </w:rPr>
        <w:lastRenderedPageBreak/>
        <w:t>5.</w:t>
      </w:r>
      <w:r w:rsidR="004576F3" w:rsidRPr="000D4A56">
        <w:rPr>
          <w:rStyle w:val="normaltextrun"/>
          <w:rFonts w:cs="Arial"/>
          <w:szCs w:val="28"/>
        </w:rPr>
        <w:t>1.</w:t>
      </w:r>
      <w:r w:rsidR="00A21837" w:rsidRPr="000D4A56">
        <w:rPr>
          <w:rStyle w:val="normaltextrun"/>
          <w:rFonts w:cs="Arial"/>
          <w:szCs w:val="28"/>
        </w:rPr>
        <w:t>6</w:t>
      </w:r>
      <w:r w:rsidRPr="000D4A56">
        <w:rPr>
          <w:rStyle w:val="normaltextrun"/>
          <w:rFonts w:cs="Arial"/>
          <w:szCs w:val="28"/>
        </w:rPr>
        <w:t>.2</w:t>
      </w:r>
      <w:r w:rsidRPr="000D4A56">
        <w:rPr>
          <w:rStyle w:val="tabchar"/>
          <w:rFonts w:ascii="Calibri" w:hAnsi="Calibri" w:cs="Calibri"/>
          <w:szCs w:val="28"/>
        </w:rPr>
        <w:tab/>
      </w:r>
      <w:r w:rsidRPr="000D4A56">
        <w:rPr>
          <w:rStyle w:val="normaltextrun"/>
          <w:rFonts w:cs="Arial"/>
          <w:szCs w:val="28"/>
        </w:rPr>
        <w:t>Relevant security mechanisms</w:t>
      </w:r>
      <w:bookmarkEnd w:id="119"/>
      <w:bookmarkEnd w:id="120"/>
      <w:bookmarkEnd w:id="121"/>
    </w:p>
    <w:p w14:paraId="70F37F23" w14:textId="33662222" w:rsidR="00DD1288" w:rsidRPr="000D4A56" w:rsidRDefault="00DD1288" w:rsidP="00CC4A9F">
      <w:r w:rsidRPr="000D4A56">
        <w:t>All the security mechanisms specified in</w:t>
      </w:r>
      <w:r w:rsidR="006A0739" w:rsidRPr="000D4A56">
        <w:t xml:space="preserve"> </w:t>
      </w:r>
      <w:r w:rsidR="00835EBE">
        <w:t>TS</w:t>
      </w:r>
      <w:r w:rsidRPr="000D4A56">
        <w:t> 33.501 [</w:t>
      </w:r>
      <w:r w:rsidR="004576F3" w:rsidRPr="000D4A56">
        <w:t>4</w:t>
      </w:r>
      <w:r w:rsidRPr="000D4A56">
        <w:t>] related to SBA security, in particular clauses 13.3 and</w:t>
      </w:r>
      <w:r w:rsidR="006A0739" w:rsidRPr="000D4A56">
        <w:t xml:space="preserve"> </w:t>
      </w:r>
      <w:r w:rsidRPr="000D4A56">
        <w:t>13.4 on authentication and authorization.</w:t>
      </w:r>
    </w:p>
    <w:p w14:paraId="470D47BA" w14:textId="77777777" w:rsidR="006A0739" w:rsidRPr="000D4A56" w:rsidRDefault="00DD1288" w:rsidP="00FF0BD0">
      <w:pPr>
        <w:pStyle w:val="Heading4"/>
        <w:rPr>
          <w:rStyle w:val="normaltextrun"/>
          <w:rFonts w:cs="Arial"/>
          <w:szCs w:val="28"/>
        </w:rPr>
      </w:pPr>
      <w:bookmarkStart w:id="122" w:name="_Toc145075296"/>
      <w:bookmarkStart w:id="123" w:name="_Toc145076909"/>
      <w:bookmarkStart w:id="124" w:name="_Toc145077783"/>
      <w:r w:rsidRPr="000D4A56">
        <w:rPr>
          <w:rStyle w:val="normaltextrun"/>
          <w:rFonts w:cs="Arial"/>
          <w:szCs w:val="28"/>
        </w:rPr>
        <w:t>5.</w:t>
      </w:r>
      <w:r w:rsidR="004576F3" w:rsidRPr="000D4A56">
        <w:rPr>
          <w:rStyle w:val="normaltextrun"/>
          <w:rFonts w:cs="Arial"/>
          <w:szCs w:val="28"/>
        </w:rPr>
        <w:t>1.</w:t>
      </w:r>
      <w:r w:rsidR="00A21837" w:rsidRPr="000D4A56">
        <w:rPr>
          <w:rStyle w:val="normaltextrun"/>
          <w:rFonts w:cs="Arial"/>
          <w:szCs w:val="28"/>
        </w:rPr>
        <w:t>6</w:t>
      </w:r>
      <w:r w:rsidRPr="000D4A56">
        <w:rPr>
          <w:rStyle w:val="normaltextrun"/>
          <w:rFonts w:cs="Arial"/>
          <w:szCs w:val="28"/>
        </w:rPr>
        <w:t>.3</w:t>
      </w:r>
      <w:r w:rsidRPr="000D4A56">
        <w:rPr>
          <w:rStyle w:val="tabchar"/>
          <w:rFonts w:ascii="Calibri" w:hAnsi="Calibri" w:cs="Calibri"/>
          <w:szCs w:val="28"/>
        </w:rPr>
        <w:tab/>
      </w:r>
      <w:r w:rsidRPr="000D4A56">
        <w:rPr>
          <w:rStyle w:val="normaltextrun"/>
          <w:rFonts w:cs="Arial"/>
          <w:szCs w:val="28"/>
        </w:rPr>
        <w:t>Evaluation</w:t>
      </w:r>
      <w:bookmarkEnd w:id="122"/>
      <w:bookmarkEnd w:id="123"/>
      <w:bookmarkEnd w:id="124"/>
    </w:p>
    <w:p w14:paraId="311F0521" w14:textId="479F28B4" w:rsidR="00DD1288" w:rsidRPr="000D4A56" w:rsidRDefault="00DD1288" w:rsidP="00DD1288">
      <w:r w:rsidRPr="000D4A56">
        <w:t>According to the current security mechanisms, NF consumers and producers may be first required to mutually authenticate during the TLS session establishment via certificates. Then the NF consumer may be required to presen</w:t>
      </w:r>
      <w:r w:rsidR="00BC3EBF" w:rsidRPr="000D4A56">
        <w:t>t</w:t>
      </w:r>
      <w:r w:rsidRPr="000D4A56">
        <w:t xml:space="preserve"> an OAuth2.0 authorization token to the producer in the service request within the TLS tunnel. These two mechanisms provide the necessary tools for an operator to control access to the service producer resources dynamically at almost a service invocation level.</w:t>
      </w:r>
    </w:p>
    <w:p w14:paraId="0E14987C" w14:textId="3DDD3DE2" w:rsidR="00DD1288" w:rsidRPr="000D4A56" w:rsidRDefault="00DD1288" w:rsidP="00DD1288">
      <w:r w:rsidRPr="000D4A56">
        <w:t>The choice of the security mechanisms including the static authorization is left to the discretion of the operator and will depend on the deployment context. Nevertheless, based on the current standards, the operator of a 5G Core has the means to enforce a dynamic access authorization in the sense of this tenet by the speci</w:t>
      </w:r>
      <w:r w:rsidR="00BC3EBF" w:rsidRPr="000D4A56">
        <w:t>f</w:t>
      </w:r>
      <w:r w:rsidRPr="000D4A56">
        <w:t>ied OAuth2.0 mechanism.</w:t>
      </w:r>
    </w:p>
    <w:p w14:paraId="15C29FFF" w14:textId="6177F7CD" w:rsidR="00BC3EBF" w:rsidRPr="000D4A56" w:rsidRDefault="000A36FA" w:rsidP="00BC3EBF">
      <w:r w:rsidRPr="000D4A56">
        <w:t>The currently standardized access control related security mechanisms support authentication and authorization for network service access based on identity and credentials. However, they do not consider security monitoring related information (</w:t>
      </w:r>
      <w:r w:rsidR="006A0739" w:rsidRPr="000D4A56">
        <w:t>e.g.</w:t>
      </w:r>
      <w:r w:rsidRPr="000D4A56">
        <w:t xml:space="preserve"> threat assessments, security posture etc.,) or any other aspect that is highly dependent on the deployment.</w:t>
      </w:r>
      <w:r w:rsidR="00BC3EBF" w:rsidRPr="000D4A56">
        <w:t xml:space="preserve"> Lack of considering security monitoring information for access decisions will allow the NFs with malicious behaviours to remain unidentifiable and continue to access the services from NF service producers which may lead to lateral movement of the attacks. From a standardization perspective, at the 3GPP SBA layer one can investigate whether there is any additional information that could be exposed for security monitoring purposes</w:t>
      </w:r>
      <w:r w:rsidR="003F47E8" w:rsidRPr="000D4A56">
        <w:t xml:space="preserve"> and how such information is used for access control decisions </w:t>
      </w:r>
      <w:r w:rsidR="006A0739" w:rsidRPr="000D4A56">
        <w:t>e.g.</w:t>
      </w:r>
      <w:r w:rsidR="003F47E8" w:rsidRPr="000D4A56">
        <w:t xml:space="preserve"> authorization</w:t>
      </w:r>
      <w:r w:rsidR="00BC3EBF" w:rsidRPr="000D4A56">
        <w:t>. This is covered in the evaluation of Tenet</w:t>
      </w:r>
      <w:r w:rsidR="006A0739" w:rsidRPr="000D4A56">
        <w:t> </w:t>
      </w:r>
      <w:r w:rsidR="00BC3EBF" w:rsidRPr="000D4A56">
        <w:t>5 in clause 5.</w:t>
      </w:r>
      <w:r w:rsidR="00A21837" w:rsidRPr="000D4A56">
        <w:t>1.5</w:t>
      </w:r>
      <w:r w:rsidR="00BC3EBF" w:rsidRPr="000D4A56">
        <w:t>.</w:t>
      </w:r>
    </w:p>
    <w:p w14:paraId="2F969EFB" w14:textId="100966CA" w:rsidR="00DD1288" w:rsidRPr="000D4A56" w:rsidRDefault="00DD1288" w:rsidP="00FF0BD0">
      <w:pPr>
        <w:pStyle w:val="Heading3"/>
        <w:rPr>
          <w:rStyle w:val="normaltextrun"/>
          <w:rFonts w:cs="Arial"/>
          <w:szCs w:val="32"/>
        </w:rPr>
      </w:pPr>
      <w:bookmarkStart w:id="125" w:name="_Toc145075297"/>
      <w:bookmarkStart w:id="126" w:name="_Toc145076910"/>
      <w:bookmarkStart w:id="127" w:name="_Toc145077784"/>
      <w:r w:rsidRPr="000D4A56">
        <w:rPr>
          <w:rStyle w:val="normaltextrun"/>
          <w:rFonts w:cs="Arial"/>
          <w:szCs w:val="32"/>
        </w:rPr>
        <w:t>5.</w:t>
      </w:r>
      <w:r w:rsidR="004576F3" w:rsidRPr="000D4A56">
        <w:rPr>
          <w:rStyle w:val="normaltextrun"/>
          <w:rFonts w:cs="Arial"/>
          <w:szCs w:val="32"/>
        </w:rPr>
        <w:t>1.</w:t>
      </w:r>
      <w:r w:rsidR="00A21837" w:rsidRPr="000D4A56">
        <w:rPr>
          <w:rStyle w:val="normaltextrun"/>
          <w:rFonts w:cs="Arial"/>
          <w:szCs w:val="32"/>
        </w:rPr>
        <w:t>7</w:t>
      </w:r>
      <w:r w:rsidRPr="000D4A56">
        <w:rPr>
          <w:rStyle w:val="tabchar"/>
          <w:rFonts w:ascii="Calibri" w:hAnsi="Calibri" w:cs="Calibri"/>
          <w:szCs w:val="32"/>
        </w:rPr>
        <w:tab/>
      </w:r>
      <w:r w:rsidRPr="000D4A56">
        <w:rPr>
          <w:rStyle w:val="normaltextrun"/>
          <w:rFonts w:cs="Arial"/>
          <w:szCs w:val="32"/>
        </w:rPr>
        <w:t>Tenet #7: Data collection to improve security posture</w:t>
      </w:r>
      <w:bookmarkEnd w:id="125"/>
      <w:bookmarkEnd w:id="126"/>
      <w:bookmarkEnd w:id="127"/>
    </w:p>
    <w:p w14:paraId="6B066B95" w14:textId="6D0086D6" w:rsidR="00DD1288" w:rsidRPr="000D4A56" w:rsidRDefault="00DD1288" w:rsidP="00FF0BD0">
      <w:pPr>
        <w:pStyle w:val="Heading4"/>
        <w:rPr>
          <w:rStyle w:val="eop"/>
          <w:rFonts w:cs="Arial"/>
          <w:sz w:val="20"/>
          <w:szCs w:val="28"/>
        </w:rPr>
      </w:pPr>
      <w:bookmarkStart w:id="128" w:name="_Toc145075298"/>
      <w:bookmarkStart w:id="129" w:name="_Toc145076911"/>
      <w:bookmarkStart w:id="130" w:name="_Toc145077785"/>
      <w:r w:rsidRPr="000D4A56">
        <w:rPr>
          <w:rStyle w:val="normaltextrun"/>
          <w:rFonts w:cs="Arial"/>
          <w:szCs w:val="28"/>
        </w:rPr>
        <w:t>5.</w:t>
      </w:r>
      <w:r w:rsidR="004576F3" w:rsidRPr="000D4A56">
        <w:rPr>
          <w:rStyle w:val="normaltextrun"/>
          <w:rFonts w:cs="Arial"/>
          <w:szCs w:val="28"/>
        </w:rPr>
        <w:t>1.</w:t>
      </w:r>
      <w:r w:rsidR="00A21837" w:rsidRPr="000D4A56">
        <w:rPr>
          <w:rStyle w:val="normaltextrun"/>
          <w:rFonts w:cs="Arial"/>
          <w:szCs w:val="28"/>
        </w:rPr>
        <w:t>7</w:t>
      </w:r>
      <w:r w:rsidRPr="000D4A56">
        <w:rPr>
          <w:rStyle w:val="normaltextrun"/>
          <w:rFonts w:cs="Arial"/>
          <w:szCs w:val="28"/>
        </w:rPr>
        <w:t>.1</w:t>
      </w:r>
      <w:r w:rsidRPr="000D4A56">
        <w:rPr>
          <w:rStyle w:val="tabchar"/>
          <w:rFonts w:ascii="Calibri" w:hAnsi="Calibri" w:cs="Calibri"/>
          <w:szCs w:val="28"/>
        </w:rPr>
        <w:tab/>
      </w:r>
      <w:r w:rsidRPr="000D4A56">
        <w:rPr>
          <w:rStyle w:val="normaltextrun"/>
          <w:rFonts w:cs="Arial"/>
          <w:szCs w:val="28"/>
        </w:rPr>
        <w:t>Description</w:t>
      </w:r>
      <w:bookmarkEnd w:id="128"/>
      <w:bookmarkEnd w:id="129"/>
      <w:bookmarkEnd w:id="130"/>
    </w:p>
    <w:p w14:paraId="4EE33C09" w14:textId="6ACE76D6" w:rsidR="00DD1288" w:rsidRPr="000D4A56" w:rsidRDefault="00DD1288" w:rsidP="00DD1288">
      <w:pPr>
        <w:rPr>
          <w:rStyle w:val="normaltextrun"/>
        </w:rPr>
      </w:pPr>
      <w:r w:rsidRPr="000D4A56">
        <w:t xml:space="preserve">According to tenet 7 titled, </w:t>
      </w:r>
      <w:r w:rsidR="006A0739" w:rsidRPr="000D4A56">
        <w:t>'</w:t>
      </w:r>
      <w:r w:rsidRPr="000D4A56">
        <w:t>The enterprise collects as much information as possible about the current state of assets, network infrastructure and communications and uses it to improve its security posture</w:t>
      </w:r>
      <w:r w:rsidR="006A0739" w:rsidRPr="000D4A56">
        <w:t>'</w:t>
      </w:r>
      <w:r w:rsidRPr="000D4A56">
        <w:t xml:space="preserve"> in </w:t>
      </w:r>
      <w:r w:rsidR="006A0739" w:rsidRPr="000D4A56">
        <w:t xml:space="preserve">NIST SP 800-207 </w:t>
      </w:r>
      <w:r w:rsidRPr="000D4A56">
        <w:t xml:space="preserve">[2], </w:t>
      </w:r>
      <w:r w:rsidR="006A0739" w:rsidRPr="000D4A56">
        <w:rPr>
          <w:rStyle w:val="normaltextrun"/>
          <w:i/>
          <w:iCs/>
        </w:rPr>
        <w:t>"</w:t>
      </w:r>
      <w:r w:rsidRPr="000D4A56">
        <w:rPr>
          <w:rStyle w:val="normaltextrun"/>
          <w:i/>
          <w:iCs/>
        </w:rPr>
        <w:t xml:space="preserve">An enterprise </w:t>
      </w:r>
      <w:r w:rsidR="00EA73C1" w:rsidRPr="000D4A56">
        <w:rPr>
          <w:rStyle w:val="normaltextrun"/>
          <w:i/>
          <w:iCs/>
        </w:rPr>
        <w:t>are expected to</w:t>
      </w:r>
      <w:r w:rsidRPr="000D4A56">
        <w:rPr>
          <w:rStyle w:val="normaltextrun"/>
          <w:i/>
          <w:iCs/>
        </w:rPr>
        <w:t xml:space="preserve"> collect data about asset security posture, network traffic and access requests, process that data, and use any insight gained to improve policy creation and enforcement. </w:t>
      </w:r>
      <w:r w:rsidR="00EA73C1" w:rsidRPr="000D4A56">
        <w:rPr>
          <w:rStyle w:val="normaltextrun"/>
          <w:i/>
          <w:iCs/>
        </w:rPr>
        <w:t xml:space="preserve">In relation to this, section 3.3.1 of [2] gives more details on how </w:t>
      </w:r>
      <w:r w:rsidR="00151AA1" w:rsidRPr="000D4A56">
        <w:rPr>
          <w:rStyle w:val="normaltextrun"/>
          <w:i/>
          <w:iCs/>
        </w:rPr>
        <w:t>t</w:t>
      </w:r>
      <w:r w:rsidRPr="000D4A56">
        <w:rPr>
          <w:rStyle w:val="normaltextrun"/>
          <w:i/>
          <w:iCs/>
        </w:rPr>
        <w:t xml:space="preserve">his data can also be used to provide context for access requests from subjects (see </w:t>
      </w:r>
      <w:r w:rsidR="006A0739" w:rsidRPr="000D4A56">
        <w:rPr>
          <w:rStyle w:val="normaltextrun"/>
          <w:i/>
          <w:iCs/>
        </w:rPr>
        <w:t>s</w:t>
      </w:r>
      <w:r w:rsidRPr="000D4A56">
        <w:rPr>
          <w:rStyle w:val="normaltextrun"/>
          <w:i/>
          <w:iCs/>
        </w:rPr>
        <w:t>ection</w:t>
      </w:r>
      <w:r w:rsidR="006A0739" w:rsidRPr="000D4A56">
        <w:rPr>
          <w:rStyle w:val="normaltextrun"/>
          <w:i/>
          <w:iCs/>
        </w:rPr>
        <w:t> </w:t>
      </w:r>
      <w:r w:rsidRPr="000D4A56">
        <w:rPr>
          <w:rStyle w:val="normaltextrun"/>
          <w:i/>
          <w:iCs/>
        </w:rPr>
        <w:t>3.3.1).</w:t>
      </w:r>
      <w:r w:rsidR="006A0739" w:rsidRPr="000D4A56">
        <w:rPr>
          <w:rStyle w:val="normaltextrun"/>
          <w:i/>
          <w:iCs/>
        </w:rPr>
        <w:t>"</w:t>
      </w:r>
      <w:r w:rsidRPr="000D4A56">
        <w:rPr>
          <w:rStyle w:val="normaltextrun"/>
        </w:rPr>
        <w:t>.</w:t>
      </w:r>
    </w:p>
    <w:p w14:paraId="3A8184F1" w14:textId="7CB4606E" w:rsidR="00DD1288" w:rsidRPr="000D4A56" w:rsidRDefault="00DD1288" w:rsidP="00CC4A9F">
      <w:pPr>
        <w:rPr>
          <w:sz w:val="18"/>
          <w:szCs w:val="18"/>
        </w:rPr>
      </w:pPr>
      <w:r w:rsidRPr="000D4A56">
        <w:rPr>
          <w:rStyle w:val="normaltextrun"/>
        </w:rPr>
        <w:t xml:space="preserve">Security posture data collected from the network </w:t>
      </w:r>
      <w:r w:rsidR="00EA73C1" w:rsidRPr="000D4A56">
        <w:rPr>
          <w:rStyle w:val="normaltextrun"/>
        </w:rPr>
        <w:t>can</w:t>
      </w:r>
      <w:r w:rsidRPr="000D4A56">
        <w:rPr>
          <w:rStyle w:val="normaltextrun"/>
        </w:rPr>
        <w:t xml:space="preserve"> be used for </w:t>
      </w:r>
      <w:r w:rsidR="00EA73C1" w:rsidRPr="000D4A56">
        <w:rPr>
          <w:rStyle w:val="normaltextrun"/>
        </w:rPr>
        <w:t>dynamically</w:t>
      </w:r>
      <w:r w:rsidRPr="000D4A56">
        <w:rPr>
          <w:rStyle w:val="normaltextrun"/>
        </w:rPr>
        <w:t xml:space="preserve"> improv</w:t>
      </w:r>
      <w:r w:rsidR="00EA73C1" w:rsidRPr="000D4A56">
        <w:rPr>
          <w:rStyle w:val="normaltextrun"/>
        </w:rPr>
        <w:t>ing</w:t>
      </w:r>
      <w:r w:rsidRPr="000D4A56">
        <w:rPr>
          <w:rStyle w:val="normaltextrun"/>
        </w:rPr>
        <w:t xml:space="preserve"> </w:t>
      </w:r>
      <w:r w:rsidR="005416C0" w:rsidRPr="000D4A56">
        <w:rPr>
          <w:rStyle w:val="normaltextrun"/>
        </w:rPr>
        <w:t>z</w:t>
      </w:r>
      <w:r w:rsidRPr="000D4A56">
        <w:rPr>
          <w:rStyle w:val="normaltextrun"/>
        </w:rPr>
        <w:t xml:space="preserve">ero </w:t>
      </w:r>
      <w:r w:rsidR="005416C0" w:rsidRPr="000D4A56">
        <w:rPr>
          <w:rStyle w:val="normaltextrun"/>
        </w:rPr>
        <w:t>t</w:t>
      </w:r>
      <w:r w:rsidRPr="000D4A56">
        <w:rPr>
          <w:rStyle w:val="normaltextrun"/>
        </w:rPr>
        <w:t>rust</w:t>
      </w:r>
      <w:r w:rsidR="005416C0" w:rsidRPr="000D4A56">
        <w:rPr>
          <w:rStyle w:val="normaltextrun"/>
        </w:rPr>
        <w:t xml:space="preserve"> related security</w:t>
      </w:r>
      <w:r w:rsidRPr="000D4A56">
        <w:rPr>
          <w:rStyle w:val="normaltextrun"/>
        </w:rPr>
        <w:t xml:space="preserve"> policies. These improvements </w:t>
      </w:r>
      <w:r w:rsidR="005416C0" w:rsidRPr="000D4A56">
        <w:rPr>
          <w:rStyle w:val="normaltextrun"/>
        </w:rPr>
        <w:t xml:space="preserve">could </w:t>
      </w:r>
      <w:r w:rsidRPr="000D4A56">
        <w:rPr>
          <w:rStyle w:val="normaltextrun"/>
        </w:rPr>
        <w:t xml:space="preserve">include the creation of new policies and enforcement of </w:t>
      </w:r>
      <w:r w:rsidR="005416C0" w:rsidRPr="000D4A56">
        <w:rPr>
          <w:rStyle w:val="normaltextrun"/>
        </w:rPr>
        <w:t>such</w:t>
      </w:r>
      <w:r w:rsidRPr="000D4A56">
        <w:rPr>
          <w:rStyle w:val="normaltextrun"/>
        </w:rPr>
        <w:t xml:space="preserve"> policies.</w:t>
      </w:r>
    </w:p>
    <w:p w14:paraId="15D5E8C5" w14:textId="491B771E" w:rsidR="00DD1288" w:rsidRPr="000D4A56" w:rsidRDefault="00DD1288" w:rsidP="00FF0BD0">
      <w:pPr>
        <w:pStyle w:val="Heading4"/>
        <w:rPr>
          <w:rStyle w:val="eop"/>
          <w:rFonts w:cs="Arial"/>
          <w:szCs w:val="28"/>
        </w:rPr>
      </w:pPr>
      <w:bookmarkStart w:id="131" w:name="_Toc145075299"/>
      <w:bookmarkStart w:id="132" w:name="_Toc145076912"/>
      <w:bookmarkStart w:id="133" w:name="_Toc145077786"/>
      <w:r w:rsidRPr="000D4A56">
        <w:rPr>
          <w:rStyle w:val="normaltextrun"/>
          <w:rFonts w:cs="Arial"/>
          <w:szCs w:val="28"/>
        </w:rPr>
        <w:t>5.</w:t>
      </w:r>
      <w:r w:rsidR="004576F3" w:rsidRPr="000D4A56">
        <w:rPr>
          <w:rStyle w:val="normaltextrun"/>
          <w:rFonts w:cs="Arial"/>
          <w:szCs w:val="28"/>
        </w:rPr>
        <w:t>1.</w:t>
      </w:r>
      <w:r w:rsidR="00A21837" w:rsidRPr="000D4A56">
        <w:rPr>
          <w:rStyle w:val="normaltextrun"/>
          <w:rFonts w:cs="Arial"/>
          <w:szCs w:val="28"/>
        </w:rPr>
        <w:t>7</w:t>
      </w:r>
      <w:r w:rsidRPr="000D4A56">
        <w:rPr>
          <w:rStyle w:val="normaltextrun"/>
          <w:rFonts w:cs="Arial"/>
          <w:szCs w:val="28"/>
        </w:rPr>
        <w:t>.2</w:t>
      </w:r>
      <w:r w:rsidRPr="000D4A56">
        <w:rPr>
          <w:rStyle w:val="tabchar"/>
          <w:rFonts w:ascii="Calibri" w:hAnsi="Calibri" w:cs="Calibri"/>
          <w:szCs w:val="28"/>
        </w:rPr>
        <w:tab/>
      </w:r>
      <w:r w:rsidRPr="000D4A56">
        <w:rPr>
          <w:rStyle w:val="normaltextrun"/>
          <w:rFonts w:cs="Arial"/>
          <w:szCs w:val="28"/>
        </w:rPr>
        <w:t>Relevant security mechanisms</w:t>
      </w:r>
      <w:bookmarkEnd w:id="131"/>
      <w:bookmarkEnd w:id="132"/>
      <w:bookmarkEnd w:id="133"/>
    </w:p>
    <w:p w14:paraId="698EB837" w14:textId="77777777" w:rsidR="00DD1288" w:rsidRPr="000D4A56" w:rsidRDefault="00DD1288" w:rsidP="00DD1288">
      <w:r w:rsidRPr="000D4A56">
        <w:t>There are currently no standard procedures for data collection to improve overall core network security posture.</w:t>
      </w:r>
    </w:p>
    <w:p w14:paraId="50662B37" w14:textId="77777777" w:rsidR="006A0739" w:rsidRPr="000D4A56" w:rsidRDefault="00DD1288" w:rsidP="00FF0BD0">
      <w:pPr>
        <w:pStyle w:val="Heading4"/>
        <w:rPr>
          <w:rStyle w:val="normaltextrun"/>
          <w:rFonts w:cs="Arial"/>
          <w:szCs w:val="28"/>
        </w:rPr>
      </w:pPr>
      <w:bookmarkStart w:id="134" w:name="_Toc145075300"/>
      <w:bookmarkStart w:id="135" w:name="_Toc145076913"/>
      <w:bookmarkStart w:id="136" w:name="_Toc145077787"/>
      <w:r w:rsidRPr="000D4A56">
        <w:rPr>
          <w:rStyle w:val="normaltextrun"/>
          <w:rFonts w:cs="Arial"/>
          <w:szCs w:val="28"/>
        </w:rPr>
        <w:t>5.</w:t>
      </w:r>
      <w:r w:rsidR="004576F3" w:rsidRPr="000D4A56">
        <w:rPr>
          <w:rStyle w:val="normaltextrun"/>
          <w:rFonts w:cs="Arial"/>
          <w:szCs w:val="28"/>
        </w:rPr>
        <w:t>1.</w:t>
      </w:r>
      <w:r w:rsidR="00A21837" w:rsidRPr="000D4A56">
        <w:rPr>
          <w:rStyle w:val="normaltextrun"/>
          <w:rFonts w:cs="Arial"/>
          <w:szCs w:val="28"/>
        </w:rPr>
        <w:t>7</w:t>
      </w:r>
      <w:r w:rsidRPr="000D4A56">
        <w:rPr>
          <w:rStyle w:val="normaltextrun"/>
          <w:rFonts w:cs="Arial"/>
          <w:szCs w:val="28"/>
        </w:rPr>
        <w:t>.3</w:t>
      </w:r>
      <w:r w:rsidRPr="000D4A56">
        <w:rPr>
          <w:rStyle w:val="tabchar"/>
          <w:rFonts w:ascii="Calibri" w:hAnsi="Calibri" w:cs="Calibri"/>
          <w:szCs w:val="28"/>
        </w:rPr>
        <w:tab/>
      </w:r>
      <w:r w:rsidRPr="000D4A56">
        <w:rPr>
          <w:rStyle w:val="normaltextrun"/>
          <w:rFonts w:cs="Arial"/>
          <w:szCs w:val="28"/>
        </w:rPr>
        <w:t>Evaluation</w:t>
      </w:r>
      <w:bookmarkEnd w:id="134"/>
      <w:bookmarkEnd w:id="135"/>
      <w:bookmarkEnd w:id="136"/>
    </w:p>
    <w:p w14:paraId="4415FF9B" w14:textId="6E02AD3A" w:rsidR="00DD1288" w:rsidRPr="000D4A56" w:rsidRDefault="00DD1288" w:rsidP="00DD1288">
      <w:r w:rsidRPr="000D4A56">
        <w:t xml:space="preserve">Tenet 7 is an overall directive </w:t>
      </w:r>
      <w:r w:rsidR="0095104B" w:rsidRPr="000D4A56">
        <w:t>for</w:t>
      </w:r>
      <w:r w:rsidRPr="000D4A56">
        <w:t xml:space="preserve"> operator</w:t>
      </w:r>
      <w:r w:rsidR="0095104B" w:rsidRPr="000D4A56">
        <w:t xml:space="preserve"> network</w:t>
      </w:r>
      <w:r w:rsidRPr="000D4A56">
        <w:t xml:space="preserve"> to:</w:t>
      </w:r>
    </w:p>
    <w:p w14:paraId="1AFBB44E" w14:textId="3D8C9F6B" w:rsidR="00DD1288" w:rsidRPr="000D4A56" w:rsidRDefault="00DD1288" w:rsidP="006A0739">
      <w:pPr>
        <w:pStyle w:val="B1"/>
      </w:pPr>
      <w:r w:rsidRPr="000D4A56">
        <w:t>-</w:t>
      </w:r>
      <w:r w:rsidR="006A0739" w:rsidRPr="000D4A56">
        <w:tab/>
      </w:r>
      <w:r w:rsidRPr="000D4A56">
        <w:t>facilitate data collection related to security posture, control plane network traffic (</w:t>
      </w:r>
      <w:r w:rsidR="006A0739" w:rsidRPr="000D4A56">
        <w:t>i.e.</w:t>
      </w:r>
      <w:r w:rsidRPr="000D4A56">
        <w:t xml:space="preserve"> message exchanges between NFs) and access requests</w:t>
      </w:r>
      <w:r w:rsidR="006A0739" w:rsidRPr="000D4A56">
        <w:t>;</w:t>
      </w:r>
    </w:p>
    <w:p w14:paraId="4540C364" w14:textId="04653CD3" w:rsidR="00DD1288" w:rsidRPr="000D4A56" w:rsidRDefault="00DD1288" w:rsidP="006A0739">
      <w:pPr>
        <w:pStyle w:val="B1"/>
      </w:pPr>
      <w:r w:rsidRPr="000D4A56">
        <w:t>-</w:t>
      </w:r>
      <w:r w:rsidR="006A0739" w:rsidRPr="000D4A56">
        <w:tab/>
      </w:r>
      <w:r w:rsidRPr="000D4A56">
        <w:t>processing of data (based on operator specific implementation)</w:t>
      </w:r>
      <w:r w:rsidR="006A0739" w:rsidRPr="000D4A56">
        <w:t>;</w:t>
      </w:r>
      <w:r w:rsidRPr="000D4A56">
        <w:t xml:space="preserve"> and</w:t>
      </w:r>
    </w:p>
    <w:p w14:paraId="7A6526B2" w14:textId="39071020" w:rsidR="00DD1288" w:rsidRPr="000D4A56" w:rsidRDefault="00DD1288" w:rsidP="006A0739">
      <w:pPr>
        <w:pStyle w:val="B1"/>
        <w:rPr>
          <w:rStyle w:val="normaltextrun"/>
          <w:szCs w:val="22"/>
        </w:rPr>
      </w:pPr>
      <w:r w:rsidRPr="000D4A56">
        <w:t>-</w:t>
      </w:r>
      <w:r w:rsidR="006A0739" w:rsidRPr="000D4A56">
        <w:tab/>
      </w:r>
      <w:r w:rsidRPr="000D4A56">
        <w:t>use any insight gained to improve policy creation and enforcement (based on operator policies) in the</w:t>
      </w:r>
      <w:r w:rsidRPr="000D4A56">
        <w:rPr>
          <w:rStyle w:val="normaltextrun"/>
          <w:sz w:val="22"/>
          <w:szCs w:val="22"/>
        </w:rPr>
        <w:t xml:space="preserve"> 5GC</w:t>
      </w:r>
      <w:r w:rsidRPr="000D4A56">
        <w:rPr>
          <w:rStyle w:val="normaltextrun"/>
          <w:szCs w:val="22"/>
        </w:rPr>
        <w:t>.</w:t>
      </w:r>
    </w:p>
    <w:p w14:paraId="2A6F8EFC" w14:textId="027FE603" w:rsidR="005416C0" w:rsidRPr="000D4A56" w:rsidRDefault="005416C0" w:rsidP="000D3624">
      <w:r w:rsidRPr="000D4A56">
        <w:rPr>
          <w:rStyle w:val="normaltextrun"/>
        </w:rPr>
        <w:t>The tenet reuses principles and mechanisms that are covered in detail in other tenets such as tenet 5 and 6. This tenet provides some additional clarifications on what kind of data can be collected (</w:t>
      </w:r>
      <w:r w:rsidR="006A0739" w:rsidRPr="000D4A56">
        <w:rPr>
          <w:rStyle w:val="normaltextrun"/>
        </w:rPr>
        <w:t>i.e.</w:t>
      </w:r>
      <w:r w:rsidRPr="000D4A56">
        <w:rPr>
          <w:rStyle w:val="normaltextrun"/>
        </w:rPr>
        <w:t xml:space="preserve"> related to tenet 5). Consequently, any provisions for such tenets would constitute the building blocks for tenet 7. </w:t>
      </w:r>
      <w:r w:rsidRPr="000D4A56">
        <w:t>The data collection related to abnormal behaviour from NFs and related security analysis outcome considerations can help to apply more fine</w:t>
      </w:r>
      <w:r w:rsidR="00151AA1" w:rsidRPr="000D4A56">
        <w:t>-</w:t>
      </w:r>
      <w:r w:rsidRPr="000D4A56">
        <w:t>grained security policies in 5GC.</w:t>
      </w:r>
    </w:p>
    <w:p w14:paraId="7E3300AF" w14:textId="7E170798" w:rsidR="00B76127" w:rsidRPr="000D4A56" w:rsidRDefault="00B76127" w:rsidP="00B76127">
      <w:pPr>
        <w:pStyle w:val="Heading2"/>
      </w:pPr>
      <w:bookmarkStart w:id="137" w:name="_Toc145075301"/>
      <w:bookmarkStart w:id="138" w:name="_Toc145076914"/>
      <w:bookmarkStart w:id="139" w:name="_Toc145077788"/>
      <w:r w:rsidRPr="000D4A56">
        <w:lastRenderedPageBreak/>
        <w:t>5.</w:t>
      </w:r>
      <w:r w:rsidR="0090679F" w:rsidRPr="000D4A56">
        <w:t>2</w:t>
      </w:r>
      <w:r w:rsidRPr="000D4A56">
        <w:tab/>
      </w:r>
      <w:r w:rsidR="001D1116" w:rsidRPr="000D4A56">
        <w:t>Security Mechanism</w:t>
      </w:r>
      <w:r w:rsidRPr="000D4A56">
        <w:t xml:space="preserve"> Evaluation summary</w:t>
      </w:r>
      <w:bookmarkEnd w:id="137"/>
      <w:bookmarkEnd w:id="138"/>
      <w:bookmarkEnd w:id="139"/>
    </w:p>
    <w:p w14:paraId="05AE3FED" w14:textId="29E3E761" w:rsidR="00B76127" w:rsidRPr="000D4A56" w:rsidRDefault="00B76127" w:rsidP="00B76127">
      <w:r w:rsidRPr="000D4A56">
        <w:t xml:space="preserve">Based on the </w:t>
      </w:r>
      <w:r w:rsidR="001D1116" w:rsidRPr="000D4A56">
        <w:t>evaluation of the current security mechanisms with respect to the zero trust security tenets in the context of the 5GC</w:t>
      </w:r>
      <w:r w:rsidRPr="000D4A56">
        <w:t xml:space="preserve"> discussed in </w:t>
      </w:r>
      <w:r w:rsidR="006A0739" w:rsidRPr="000D4A56">
        <w:t>c</w:t>
      </w:r>
      <w:r w:rsidRPr="000D4A56">
        <w:t>lause 5.</w:t>
      </w:r>
      <w:r w:rsidR="003061FE" w:rsidRPr="000D4A56">
        <w:t>1</w:t>
      </w:r>
      <w:r w:rsidR="001D1116" w:rsidRPr="000D4A56">
        <w:t>,</w:t>
      </w:r>
      <w:r w:rsidRPr="000D4A56">
        <w:t xml:space="preserve"> a </w:t>
      </w:r>
      <w:r w:rsidR="001D1116" w:rsidRPr="000D4A56">
        <w:t>summary is</w:t>
      </w:r>
      <w:r w:rsidRPr="000D4A56">
        <w:t xml:space="preserve"> presented in the following </w:t>
      </w:r>
      <w:r w:rsidR="006A0739" w:rsidRPr="000D4A56">
        <w:t>t</w:t>
      </w:r>
      <w:r w:rsidRPr="000D4A56">
        <w:t>able 5.</w:t>
      </w:r>
      <w:r w:rsidR="003061FE" w:rsidRPr="000D4A56">
        <w:t>2</w:t>
      </w:r>
      <w:r w:rsidRPr="000D4A56">
        <w:t xml:space="preserve">-1. </w:t>
      </w:r>
      <w:r w:rsidR="001D1116" w:rsidRPr="000D4A56">
        <w:t xml:space="preserve">Table 5.2-1 contains excerpts from the evaluation details in </w:t>
      </w:r>
      <w:r w:rsidR="006A0739" w:rsidRPr="000D4A56">
        <w:t>c</w:t>
      </w:r>
      <w:r w:rsidR="001D1116" w:rsidRPr="000D4A56">
        <w:t xml:space="preserve">lause 5.1. For detail content refer to </w:t>
      </w:r>
      <w:r w:rsidR="006A0739" w:rsidRPr="000D4A56">
        <w:t>c</w:t>
      </w:r>
      <w:r w:rsidR="001D1116" w:rsidRPr="000D4A56">
        <w:t>lause 5.1.</w:t>
      </w:r>
    </w:p>
    <w:p w14:paraId="08D70E70" w14:textId="3F9B67C5" w:rsidR="00B76127" w:rsidRPr="000D4A56" w:rsidRDefault="00B76127" w:rsidP="006A0739">
      <w:pPr>
        <w:pStyle w:val="TH"/>
      </w:pPr>
      <w:r w:rsidRPr="000D4A56">
        <w:t>Table 5.</w:t>
      </w:r>
      <w:r w:rsidR="003061FE" w:rsidRPr="000D4A56">
        <w:t>2</w:t>
      </w:r>
      <w:r w:rsidRPr="000D4A56">
        <w:t>-1: Overall Tenet Evaluation Summary</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90"/>
        <w:gridCol w:w="3543"/>
        <w:gridCol w:w="3039"/>
        <w:gridCol w:w="2062"/>
      </w:tblGrid>
      <w:tr w:rsidR="00B76127" w:rsidRPr="000D4A56" w14:paraId="163CEBFF" w14:textId="77777777" w:rsidTr="006A0739">
        <w:trPr>
          <w:tblHeader/>
          <w:jc w:val="center"/>
        </w:trPr>
        <w:tc>
          <w:tcPr>
            <w:tcW w:w="990" w:type="dxa"/>
            <w:shd w:val="clear" w:color="auto" w:fill="auto"/>
          </w:tcPr>
          <w:p w14:paraId="3D51A007" w14:textId="577E750B" w:rsidR="00B76127" w:rsidRPr="000D4A56" w:rsidRDefault="00B76127" w:rsidP="00800178">
            <w:pPr>
              <w:pStyle w:val="TAH"/>
              <w:keepNext w:val="0"/>
              <w:keepLines w:val="0"/>
            </w:pPr>
            <w:r w:rsidRPr="000D4A56">
              <w:t>Tenet</w:t>
            </w:r>
            <w:r w:rsidR="006A0739" w:rsidRPr="000D4A56">
              <w:t xml:space="preserve"> </w:t>
            </w:r>
            <w:r w:rsidRPr="000D4A56">
              <w:t>No.</w:t>
            </w:r>
          </w:p>
        </w:tc>
        <w:tc>
          <w:tcPr>
            <w:tcW w:w="3543" w:type="dxa"/>
            <w:shd w:val="clear" w:color="auto" w:fill="auto"/>
          </w:tcPr>
          <w:p w14:paraId="7F74EF00" w14:textId="70E7588C" w:rsidR="00B76127" w:rsidRPr="000D4A56" w:rsidRDefault="00B76127" w:rsidP="006A0739">
            <w:pPr>
              <w:pStyle w:val="TAH"/>
              <w:keepNext w:val="0"/>
              <w:keepLines w:val="0"/>
            </w:pPr>
            <w:r w:rsidRPr="000D4A56">
              <w:t>Short</w:t>
            </w:r>
            <w:r w:rsidR="006A0739" w:rsidRPr="000D4A56">
              <w:t xml:space="preserve"> </w:t>
            </w:r>
            <w:r w:rsidRPr="000D4A56">
              <w:t>description</w:t>
            </w:r>
          </w:p>
        </w:tc>
        <w:tc>
          <w:tcPr>
            <w:tcW w:w="3039" w:type="dxa"/>
            <w:shd w:val="clear" w:color="auto" w:fill="auto"/>
          </w:tcPr>
          <w:p w14:paraId="4401D7A0" w14:textId="0C5E2107" w:rsidR="00B76127" w:rsidRPr="000D4A56" w:rsidRDefault="001D1116" w:rsidP="006A0739">
            <w:pPr>
              <w:pStyle w:val="TAH"/>
              <w:keepNext w:val="0"/>
              <w:keepLines w:val="0"/>
            </w:pPr>
            <w:r w:rsidRPr="000D4A56">
              <w:t>Relevant</w:t>
            </w:r>
            <w:r w:rsidR="006A0739" w:rsidRPr="000D4A56">
              <w:t xml:space="preserve"> </w:t>
            </w:r>
            <w:r w:rsidRPr="000D4A56">
              <w:t>security</w:t>
            </w:r>
            <w:r w:rsidR="006A0739" w:rsidRPr="000D4A56">
              <w:t xml:space="preserve"> </w:t>
            </w:r>
            <w:r w:rsidRPr="000D4A56">
              <w:t>mechanism(s)</w:t>
            </w:r>
          </w:p>
        </w:tc>
        <w:tc>
          <w:tcPr>
            <w:tcW w:w="2062" w:type="dxa"/>
            <w:shd w:val="clear" w:color="auto" w:fill="auto"/>
          </w:tcPr>
          <w:p w14:paraId="15B9DC16" w14:textId="032EC11E" w:rsidR="00B76127" w:rsidRPr="000D4A56" w:rsidRDefault="001D1116" w:rsidP="006A0739">
            <w:pPr>
              <w:pStyle w:val="TAH"/>
              <w:keepNext w:val="0"/>
              <w:keepLines w:val="0"/>
            </w:pPr>
            <w:r w:rsidRPr="000D4A56">
              <w:t>Evaluation</w:t>
            </w:r>
          </w:p>
        </w:tc>
      </w:tr>
      <w:tr w:rsidR="001D1116" w:rsidRPr="000D4A56" w14:paraId="2F09E772" w14:textId="77777777" w:rsidTr="006A0739">
        <w:trPr>
          <w:jc w:val="center"/>
        </w:trPr>
        <w:tc>
          <w:tcPr>
            <w:tcW w:w="990" w:type="dxa"/>
            <w:shd w:val="clear" w:color="auto" w:fill="auto"/>
          </w:tcPr>
          <w:p w14:paraId="3A364B5C" w14:textId="77777777" w:rsidR="001D1116" w:rsidRPr="000D4A56" w:rsidRDefault="001D1116" w:rsidP="00800178">
            <w:pPr>
              <w:pStyle w:val="TAC"/>
              <w:keepNext w:val="0"/>
            </w:pPr>
            <w:r w:rsidRPr="000D4A56">
              <w:t>1</w:t>
            </w:r>
          </w:p>
        </w:tc>
        <w:tc>
          <w:tcPr>
            <w:tcW w:w="3543" w:type="dxa"/>
            <w:shd w:val="clear" w:color="auto" w:fill="auto"/>
          </w:tcPr>
          <w:p w14:paraId="4FF5EB54" w14:textId="0C2F5518" w:rsidR="001D1116" w:rsidRPr="000D4A56" w:rsidRDefault="001D1116" w:rsidP="006A0739">
            <w:pPr>
              <w:pStyle w:val="TAL"/>
              <w:keepNext w:val="0"/>
              <w:keepLines w:val="0"/>
            </w:pPr>
            <w:r w:rsidRPr="000D4A56">
              <w:t>Tenet</w:t>
            </w:r>
            <w:r w:rsidR="006A0739" w:rsidRPr="000D4A56">
              <w:t xml:space="preserve"> </w:t>
            </w:r>
            <w:r w:rsidRPr="000D4A56">
              <w:t>1</w:t>
            </w:r>
            <w:r w:rsidR="006A0739" w:rsidRPr="000D4A56">
              <w:t xml:space="preserve"> </w:t>
            </w:r>
            <w:r w:rsidRPr="000D4A56">
              <w:t>provides</w:t>
            </w:r>
            <w:r w:rsidR="006A0739" w:rsidRPr="000D4A56">
              <w:t xml:space="preserve"> </w:t>
            </w:r>
            <w:r w:rsidRPr="000D4A56">
              <w:t>a</w:t>
            </w:r>
            <w:r w:rsidR="006A0739" w:rsidRPr="000D4A56">
              <w:t xml:space="preserve"> </w:t>
            </w:r>
            <w:r w:rsidRPr="000D4A56">
              <w:t>definition</w:t>
            </w:r>
            <w:r w:rsidR="006A0739" w:rsidRPr="000D4A56">
              <w:t xml:space="preserve"> </w:t>
            </w:r>
            <w:r w:rsidRPr="000D4A56">
              <w:t>for</w:t>
            </w:r>
            <w:r w:rsidR="006A0739" w:rsidRPr="000D4A56">
              <w:t xml:space="preserve"> </w:t>
            </w:r>
            <w:r w:rsidRPr="000D4A56">
              <w:t>what</w:t>
            </w:r>
            <w:r w:rsidR="006A0739" w:rsidRPr="000D4A56">
              <w:t xml:space="preserve"> </w:t>
            </w:r>
            <w:r w:rsidRPr="000D4A56">
              <w:t>is</w:t>
            </w:r>
            <w:r w:rsidR="006A0739" w:rsidRPr="000D4A56">
              <w:t xml:space="preserve"> </w:t>
            </w:r>
            <w:r w:rsidRPr="000D4A56">
              <w:t>to</w:t>
            </w:r>
            <w:r w:rsidR="006A0739" w:rsidRPr="000D4A56">
              <w:t xml:space="preserve"> </w:t>
            </w:r>
            <w:r w:rsidRPr="000D4A56">
              <w:t>be</w:t>
            </w:r>
            <w:r w:rsidR="006A0739" w:rsidRPr="000D4A56">
              <w:t xml:space="preserve"> </w:t>
            </w:r>
            <w:r w:rsidRPr="000D4A56">
              <w:t>considered</w:t>
            </w:r>
            <w:r w:rsidR="006A0739" w:rsidRPr="000D4A56">
              <w:t xml:space="preserve"> </w:t>
            </w:r>
            <w:r w:rsidRPr="000D4A56">
              <w:t>a</w:t>
            </w:r>
            <w:r w:rsidR="006A0739" w:rsidRPr="000D4A56">
              <w:t xml:space="preserve"> </w:t>
            </w:r>
            <w:r w:rsidRPr="000D4A56">
              <w:t>resource.</w:t>
            </w:r>
            <w:r w:rsidR="006A0739" w:rsidRPr="000D4A56">
              <w:t xml:space="preserve"> </w:t>
            </w:r>
            <w:r w:rsidRPr="000D4A56">
              <w:t>In</w:t>
            </w:r>
            <w:r w:rsidR="006A0739" w:rsidRPr="000D4A56">
              <w:t xml:space="preserve"> </w:t>
            </w:r>
            <w:r w:rsidRPr="000D4A56">
              <w:t>the</w:t>
            </w:r>
            <w:r w:rsidR="006A0739" w:rsidRPr="000D4A56">
              <w:t xml:space="preserve"> </w:t>
            </w:r>
            <w:r w:rsidRPr="000D4A56">
              <w:t>context</w:t>
            </w:r>
            <w:r w:rsidR="006A0739" w:rsidRPr="000D4A56">
              <w:t xml:space="preserve"> </w:t>
            </w:r>
            <w:r w:rsidRPr="000D4A56">
              <w:t>of</w:t>
            </w:r>
            <w:r w:rsidR="006A0739" w:rsidRPr="000D4A56">
              <w:t xml:space="preserve"> </w:t>
            </w:r>
            <w:r w:rsidRPr="000D4A56">
              <w:t>the</w:t>
            </w:r>
            <w:r w:rsidR="006A0739" w:rsidRPr="000D4A56">
              <w:t xml:space="preserve"> </w:t>
            </w:r>
            <w:r w:rsidRPr="000D4A56">
              <w:t>5G</w:t>
            </w:r>
            <w:r w:rsidR="006A0739" w:rsidRPr="000D4A56">
              <w:t xml:space="preserve"> </w:t>
            </w:r>
            <w:r w:rsidRPr="000D4A56">
              <w:t>Core,</w:t>
            </w:r>
            <w:r w:rsidR="006A0739" w:rsidRPr="000D4A56">
              <w:t xml:space="preserve"> </w:t>
            </w:r>
            <w:r w:rsidRPr="000D4A56">
              <w:t>any</w:t>
            </w:r>
            <w:r w:rsidR="006A0739" w:rsidRPr="000D4A56">
              <w:t xml:space="preserve"> </w:t>
            </w:r>
            <w:r w:rsidRPr="000D4A56">
              <w:t>NF</w:t>
            </w:r>
            <w:r w:rsidR="006A0739" w:rsidRPr="000D4A56">
              <w:t xml:space="preserve"> </w:t>
            </w:r>
            <w:r w:rsidRPr="000D4A56">
              <w:t>and</w:t>
            </w:r>
            <w:r w:rsidR="006A0739" w:rsidRPr="000D4A56">
              <w:t xml:space="preserve"> </w:t>
            </w:r>
            <w:r w:rsidRPr="000D4A56">
              <w:t>their</w:t>
            </w:r>
            <w:r w:rsidR="006A0739" w:rsidRPr="000D4A56">
              <w:t xml:space="preserve"> </w:t>
            </w:r>
            <w:r w:rsidRPr="000D4A56">
              <w:t>services</w:t>
            </w:r>
            <w:r w:rsidR="006A0739" w:rsidRPr="000D4A56">
              <w:t xml:space="preserve"> </w:t>
            </w:r>
            <w:r w:rsidRPr="000D4A56">
              <w:t>are</w:t>
            </w:r>
            <w:r w:rsidR="006A0739" w:rsidRPr="000D4A56">
              <w:t xml:space="preserve"> </w:t>
            </w:r>
            <w:r w:rsidRPr="000D4A56">
              <w:t>considered</w:t>
            </w:r>
            <w:r w:rsidR="006A0739" w:rsidRPr="000D4A56">
              <w:t xml:space="preserve"> </w:t>
            </w:r>
            <w:r w:rsidRPr="000D4A56">
              <w:t>resources.</w:t>
            </w:r>
          </w:p>
        </w:tc>
        <w:tc>
          <w:tcPr>
            <w:tcW w:w="3039" w:type="dxa"/>
            <w:shd w:val="clear" w:color="auto" w:fill="auto"/>
          </w:tcPr>
          <w:p w14:paraId="2851C65D" w14:textId="52CDE938" w:rsidR="001D1116" w:rsidRPr="000D4A56" w:rsidRDefault="001D1116" w:rsidP="006A0739">
            <w:pPr>
              <w:pStyle w:val="TAL"/>
              <w:keepNext w:val="0"/>
              <w:keepLines w:val="0"/>
            </w:pPr>
            <w:r w:rsidRPr="000D4A56">
              <w:t>This</w:t>
            </w:r>
            <w:r w:rsidR="006A0739" w:rsidRPr="000D4A56">
              <w:t xml:space="preserve"> </w:t>
            </w:r>
            <w:r w:rsidRPr="000D4A56">
              <w:t>is</w:t>
            </w:r>
            <w:r w:rsidR="006A0739" w:rsidRPr="000D4A56">
              <w:t xml:space="preserve"> </w:t>
            </w:r>
            <w:r w:rsidRPr="000D4A56">
              <w:t>not</w:t>
            </w:r>
            <w:r w:rsidR="006A0739" w:rsidRPr="000D4A56">
              <w:t xml:space="preserve"> </w:t>
            </w:r>
            <w:r w:rsidRPr="000D4A56">
              <w:t>applicable</w:t>
            </w:r>
            <w:r w:rsidR="006A0739" w:rsidRPr="000D4A56">
              <w:t xml:space="preserve"> </w:t>
            </w:r>
            <w:r w:rsidRPr="000D4A56">
              <w:t>for</w:t>
            </w:r>
            <w:r w:rsidR="006A0739" w:rsidRPr="000D4A56">
              <w:t xml:space="preserve"> </w:t>
            </w:r>
            <w:r w:rsidRPr="000D4A56">
              <w:t>Tenet</w:t>
            </w:r>
            <w:r w:rsidR="006A0739" w:rsidRPr="000D4A56">
              <w:t> </w:t>
            </w:r>
            <w:r w:rsidRPr="000D4A56">
              <w:t>1</w:t>
            </w:r>
            <w:r w:rsidR="006A0739" w:rsidRPr="000D4A56">
              <w:t xml:space="preserve"> </w:t>
            </w:r>
            <w:r w:rsidRPr="000D4A56">
              <w:t>as</w:t>
            </w:r>
            <w:r w:rsidR="006A0739" w:rsidRPr="000D4A56">
              <w:t xml:space="preserve"> </w:t>
            </w:r>
            <w:r w:rsidRPr="000D4A56">
              <w:t>it</w:t>
            </w:r>
            <w:r w:rsidR="006A0739" w:rsidRPr="000D4A56">
              <w:t xml:space="preserve"> </w:t>
            </w:r>
            <w:r w:rsidRPr="000D4A56">
              <w:t>is</w:t>
            </w:r>
            <w:r w:rsidR="006A0739" w:rsidRPr="000D4A56">
              <w:t xml:space="preserve"> </w:t>
            </w:r>
            <w:r w:rsidRPr="000D4A56">
              <w:t>a</w:t>
            </w:r>
            <w:r w:rsidR="006A0739" w:rsidRPr="000D4A56">
              <w:t xml:space="preserve"> </w:t>
            </w:r>
            <w:r w:rsidRPr="000D4A56">
              <w:t>definition</w:t>
            </w:r>
            <w:r w:rsidR="006A0739" w:rsidRPr="000D4A56">
              <w:t xml:space="preserve"> </w:t>
            </w:r>
            <w:r w:rsidRPr="000D4A56">
              <w:t>for</w:t>
            </w:r>
            <w:r w:rsidR="006A0739" w:rsidRPr="000D4A56">
              <w:t xml:space="preserve"> </w:t>
            </w:r>
            <w:r w:rsidRPr="000D4A56">
              <w:t>a</w:t>
            </w:r>
            <w:r w:rsidR="006A0739" w:rsidRPr="000D4A56">
              <w:t xml:space="preserve"> </w:t>
            </w:r>
            <w:r w:rsidRPr="000D4A56">
              <w:t>resource.</w:t>
            </w:r>
          </w:p>
        </w:tc>
        <w:tc>
          <w:tcPr>
            <w:tcW w:w="2062" w:type="dxa"/>
            <w:shd w:val="clear" w:color="auto" w:fill="auto"/>
          </w:tcPr>
          <w:p w14:paraId="6433B73F" w14:textId="403ABDEC" w:rsidR="001D1116" w:rsidRPr="000D4A56" w:rsidRDefault="001D1116" w:rsidP="006A0739">
            <w:pPr>
              <w:pStyle w:val="TAL"/>
              <w:keepNext w:val="0"/>
              <w:keepLines w:val="0"/>
            </w:pPr>
            <w:r w:rsidRPr="000D4A56">
              <w:t>No</w:t>
            </w:r>
            <w:r w:rsidR="006A0739" w:rsidRPr="000D4A56">
              <w:t xml:space="preserve"> </w:t>
            </w:r>
            <w:r w:rsidRPr="000D4A56">
              <w:t>additional</w:t>
            </w:r>
            <w:r w:rsidR="006A0739" w:rsidRPr="000D4A56">
              <w:t xml:space="preserve"> </w:t>
            </w:r>
            <w:r w:rsidRPr="000D4A56">
              <w:t>study</w:t>
            </w:r>
            <w:r w:rsidR="006A0739" w:rsidRPr="000D4A56">
              <w:t xml:space="preserve"> </w:t>
            </w:r>
            <w:r w:rsidRPr="000D4A56">
              <w:t>is</w:t>
            </w:r>
            <w:r w:rsidR="006A0739" w:rsidRPr="000D4A56">
              <w:t xml:space="preserve"> </w:t>
            </w:r>
            <w:r w:rsidRPr="000D4A56">
              <w:t>needed</w:t>
            </w:r>
          </w:p>
        </w:tc>
      </w:tr>
      <w:tr w:rsidR="001D1116" w:rsidRPr="000D4A56" w14:paraId="78CFF5D6" w14:textId="77777777" w:rsidTr="006A0739">
        <w:trPr>
          <w:jc w:val="center"/>
        </w:trPr>
        <w:tc>
          <w:tcPr>
            <w:tcW w:w="990" w:type="dxa"/>
            <w:shd w:val="clear" w:color="auto" w:fill="auto"/>
          </w:tcPr>
          <w:p w14:paraId="2A00C80C" w14:textId="77777777" w:rsidR="001D1116" w:rsidRPr="000D4A56" w:rsidRDefault="001D1116" w:rsidP="00800178">
            <w:pPr>
              <w:pStyle w:val="TAC"/>
              <w:keepNext w:val="0"/>
            </w:pPr>
            <w:r w:rsidRPr="000D4A56">
              <w:t>2</w:t>
            </w:r>
          </w:p>
        </w:tc>
        <w:tc>
          <w:tcPr>
            <w:tcW w:w="3543" w:type="dxa"/>
            <w:shd w:val="clear" w:color="auto" w:fill="auto"/>
          </w:tcPr>
          <w:p w14:paraId="7B0740B5" w14:textId="7F2B4A4A" w:rsidR="001D1116" w:rsidRPr="000D4A56" w:rsidRDefault="001D1116" w:rsidP="006A0739">
            <w:pPr>
              <w:pStyle w:val="TAL"/>
              <w:keepNext w:val="0"/>
              <w:keepLines w:val="0"/>
            </w:pPr>
            <w:r w:rsidRPr="000D4A56">
              <w:t>Tenet</w:t>
            </w:r>
            <w:r w:rsidR="006A0739" w:rsidRPr="000D4A56">
              <w:t xml:space="preserve"> </w:t>
            </w:r>
            <w:r w:rsidRPr="000D4A56">
              <w:t>2</w:t>
            </w:r>
            <w:r w:rsidR="006A0739" w:rsidRPr="000D4A56">
              <w:t xml:space="preserve"> </w:t>
            </w:r>
            <w:r w:rsidRPr="000D4A56">
              <w:t>describes</w:t>
            </w:r>
            <w:r w:rsidR="006A0739" w:rsidRPr="000D4A56">
              <w:t xml:space="preserve"> </w:t>
            </w:r>
            <w:r w:rsidRPr="000D4A56">
              <w:t>how</w:t>
            </w:r>
            <w:r w:rsidR="006A0739" w:rsidRPr="000D4A56">
              <w:t xml:space="preserve"> </w:t>
            </w:r>
            <w:r w:rsidRPr="000D4A56">
              <w:t>trust</w:t>
            </w:r>
            <w:r w:rsidR="006A0739" w:rsidRPr="000D4A56">
              <w:t xml:space="preserve"> </w:t>
            </w:r>
            <w:r w:rsidRPr="000D4A56">
              <w:t>is</w:t>
            </w:r>
            <w:r w:rsidR="006A0739" w:rsidRPr="000D4A56">
              <w:t xml:space="preserve"> </w:t>
            </w:r>
            <w:r w:rsidRPr="000D4A56">
              <w:t>not</w:t>
            </w:r>
            <w:r w:rsidR="006A0739" w:rsidRPr="000D4A56">
              <w:t xml:space="preserve"> </w:t>
            </w:r>
            <w:r w:rsidRPr="000D4A56">
              <w:t>implicit</w:t>
            </w:r>
            <w:r w:rsidR="006A0739" w:rsidRPr="000D4A56">
              <w:t xml:space="preserve"> </w:t>
            </w:r>
            <w:r w:rsidRPr="000D4A56">
              <w:t>and</w:t>
            </w:r>
            <w:r w:rsidR="006A0739" w:rsidRPr="000D4A56">
              <w:t xml:space="preserve"> </w:t>
            </w:r>
            <w:r w:rsidRPr="000D4A56">
              <w:t>cannot</w:t>
            </w:r>
            <w:r w:rsidR="006A0739" w:rsidRPr="000D4A56">
              <w:t xml:space="preserve"> </w:t>
            </w:r>
            <w:r w:rsidRPr="000D4A56">
              <w:t>be</w:t>
            </w:r>
            <w:r w:rsidR="006A0739" w:rsidRPr="000D4A56">
              <w:t xml:space="preserve"> </w:t>
            </w:r>
            <w:r w:rsidRPr="000D4A56">
              <w:t>granted</w:t>
            </w:r>
            <w:r w:rsidR="006A0739" w:rsidRPr="000D4A56">
              <w:t xml:space="preserve"> </w:t>
            </w:r>
            <w:r w:rsidRPr="000D4A56">
              <w:t>automatically</w:t>
            </w:r>
            <w:r w:rsidR="006A0739" w:rsidRPr="000D4A56">
              <w:t xml:space="preserve"> </w:t>
            </w:r>
            <w:r w:rsidRPr="000D4A56">
              <w:t>based</w:t>
            </w:r>
            <w:r w:rsidR="006A0739" w:rsidRPr="000D4A56">
              <w:t xml:space="preserve"> </w:t>
            </w:r>
            <w:r w:rsidRPr="000D4A56">
              <w:t>on</w:t>
            </w:r>
            <w:r w:rsidR="006A0739" w:rsidRPr="000D4A56">
              <w:t xml:space="preserve"> </w:t>
            </w:r>
            <w:r w:rsidRPr="000D4A56">
              <w:t>location,</w:t>
            </w:r>
            <w:r w:rsidR="006A0739" w:rsidRPr="000D4A56">
              <w:t xml:space="preserve"> </w:t>
            </w:r>
            <w:r w:rsidRPr="000D4A56">
              <w:t>therefore</w:t>
            </w:r>
            <w:r w:rsidR="006A0739" w:rsidRPr="000D4A56">
              <w:t xml:space="preserve"> </w:t>
            </w:r>
            <w:r w:rsidRPr="000D4A56">
              <w:t>in</w:t>
            </w:r>
            <w:r w:rsidR="006A0739" w:rsidRPr="000D4A56">
              <w:t xml:space="preserve"> </w:t>
            </w:r>
            <w:r w:rsidRPr="000D4A56">
              <w:t>a</w:t>
            </w:r>
            <w:r w:rsidR="006A0739" w:rsidRPr="000D4A56">
              <w:t xml:space="preserve"> </w:t>
            </w:r>
            <w:r w:rsidRPr="000D4A56">
              <w:t>ZTA</w:t>
            </w:r>
            <w:r w:rsidR="006A0739" w:rsidRPr="000D4A56">
              <w:t xml:space="preserve"> </w:t>
            </w:r>
            <w:r w:rsidRPr="000D4A56">
              <w:t>all</w:t>
            </w:r>
            <w:r w:rsidR="006A0739" w:rsidRPr="000D4A56">
              <w:t xml:space="preserve"> </w:t>
            </w:r>
            <w:r w:rsidRPr="000D4A56">
              <w:t>communications</w:t>
            </w:r>
            <w:r w:rsidR="006A0739" w:rsidRPr="000D4A56">
              <w:t xml:space="preserve"> </w:t>
            </w:r>
            <w:r w:rsidRPr="000D4A56">
              <w:t>for</w:t>
            </w:r>
            <w:r w:rsidR="006A0739" w:rsidRPr="000D4A56">
              <w:t xml:space="preserve"> </w:t>
            </w:r>
            <w:r w:rsidRPr="000D4A56">
              <w:t>the</w:t>
            </w:r>
            <w:r w:rsidR="006A0739" w:rsidRPr="000D4A56">
              <w:t xml:space="preserve"> </w:t>
            </w:r>
            <w:r w:rsidRPr="000D4A56">
              <w:t>5G</w:t>
            </w:r>
            <w:r w:rsidR="006A0739" w:rsidRPr="000D4A56">
              <w:t xml:space="preserve"> </w:t>
            </w:r>
            <w:r w:rsidRPr="000D4A56">
              <w:t>Core</w:t>
            </w:r>
            <w:r w:rsidR="006A0739" w:rsidRPr="000D4A56">
              <w:t xml:space="preserve"> </w:t>
            </w:r>
            <w:r w:rsidRPr="000D4A56">
              <w:t>network</w:t>
            </w:r>
            <w:r w:rsidR="006A0739" w:rsidRPr="000D4A56">
              <w:t xml:space="preserve"> </w:t>
            </w:r>
            <w:r w:rsidRPr="000D4A56">
              <w:t>should</w:t>
            </w:r>
            <w:r w:rsidR="006A0739" w:rsidRPr="000D4A56">
              <w:t xml:space="preserve"> </w:t>
            </w:r>
            <w:r w:rsidRPr="000D4A56">
              <w:t>be</w:t>
            </w:r>
            <w:r w:rsidR="006A0739" w:rsidRPr="000D4A56">
              <w:t xml:space="preserve"> </w:t>
            </w:r>
            <w:r w:rsidRPr="000D4A56">
              <w:t>done</w:t>
            </w:r>
            <w:r w:rsidR="006A0739" w:rsidRPr="000D4A56">
              <w:t xml:space="preserve"> </w:t>
            </w:r>
            <w:r w:rsidRPr="000D4A56">
              <w:t>in</w:t>
            </w:r>
            <w:r w:rsidR="006A0739" w:rsidRPr="000D4A56">
              <w:t xml:space="preserve"> </w:t>
            </w:r>
            <w:r w:rsidRPr="000D4A56">
              <w:t>the</w:t>
            </w:r>
            <w:r w:rsidR="006A0739" w:rsidRPr="000D4A56">
              <w:t xml:space="preserve"> </w:t>
            </w:r>
            <w:r w:rsidRPr="000D4A56">
              <w:t>most</w:t>
            </w:r>
            <w:r w:rsidR="006A0739" w:rsidRPr="000D4A56">
              <w:t xml:space="preserve"> </w:t>
            </w:r>
            <w:r w:rsidRPr="000D4A56">
              <w:t>secure</w:t>
            </w:r>
            <w:r w:rsidR="006A0739" w:rsidRPr="000D4A56">
              <w:t xml:space="preserve"> </w:t>
            </w:r>
            <w:r w:rsidRPr="000D4A56">
              <w:t>manner</w:t>
            </w:r>
            <w:r w:rsidR="006A0739" w:rsidRPr="000D4A56">
              <w:t xml:space="preserve"> </w:t>
            </w:r>
            <w:r w:rsidRPr="000D4A56">
              <w:t>possible.</w:t>
            </w:r>
          </w:p>
        </w:tc>
        <w:tc>
          <w:tcPr>
            <w:tcW w:w="3039" w:type="dxa"/>
            <w:shd w:val="clear" w:color="auto" w:fill="auto"/>
          </w:tcPr>
          <w:p w14:paraId="604A637A" w14:textId="240299E3" w:rsidR="001D1116" w:rsidRPr="000D4A56" w:rsidRDefault="001D1116" w:rsidP="006A0739">
            <w:pPr>
              <w:pStyle w:val="TAL"/>
              <w:keepNext w:val="0"/>
              <w:keepLines w:val="0"/>
            </w:pPr>
            <w:r w:rsidRPr="000D4A56">
              <w:t>The</w:t>
            </w:r>
            <w:r w:rsidR="006A0739" w:rsidRPr="000D4A56">
              <w:t xml:space="preserve"> </w:t>
            </w:r>
            <w:r w:rsidRPr="000D4A56">
              <w:t>5G</w:t>
            </w:r>
            <w:r w:rsidR="006A0739" w:rsidRPr="000D4A56">
              <w:t xml:space="preserve"> </w:t>
            </w:r>
            <w:r w:rsidRPr="000D4A56">
              <w:t>Core</w:t>
            </w:r>
            <w:r w:rsidR="006A0739" w:rsidRPr="000D4A56">
              <w:t xml:space="preserve"> </w:t>
            </w:r>
            <w:r w:rsidRPr="000D4A56">
              <w:t>security</w:t>
            </w:r>
            <w:r w:rsidR="006A0739" w:rsidRPr="000D4A56">
              <w:t xml:space="preserve"> </w:t>
            </w:r>
            <w:r w:rsidRPr="000D4A56">
              <w:t>standards</w:t>
            </w:r>
            <w:r w:rsidR="006A0739" w:rsidRPr="000D4A56">
              <w:t xml:space="preserve"> </w:t>
            </w:r>
            <w:r w:rsidRPr="000D4A56">
              <w:t>provide</w:t>
            </w:r>
            <w:r w:rsidR="006A0739" w:rsidRPr="000D4A56">
              <w:t xml:space="preserve"> </w:t>
            </w:r>
            <w:r w:rsidRPr="000D4A56">
              <w:t>two</w:t>
            </w:r>
            <w:r w:rsidR="006A0739" w:rsidRPr="000D4A56">
              <w:t xml:space="preserve"> </w:t>
            </w:r>
            <w:r w:rsidRPr="000D4A56">
              <w:t>means</w:t>
            </w:r>
            <w:r w:rsidR="006A0739" w:rsidRPr="000D4A56">
              <w:t xml:space="preserve"> </w:t>
            </w:r>
            <w:r w:rsidRPr="000D4A56">
              <w:t>to</w:t>
            </w:r>
            <w:r w:rsidR="006A0739" w:rsidRPr="000D4A56">
              <w:t xml:space="preserve"> </w:t>
            </w:r>
            <w:r w:rsidRPr="000D4A56">
              <w:t>protect</w:t>
            </w:r>
            <w:r w:rsidR="006A0739" w:rsidRPr="000D4A56">
              <w:t xml:space="preserve"> </w:t>
            </w:r>
            <w:r w:rsidRPr="000D4A56">
              <w:t>communications</w:t>
            </w:r>
            <w:r w:rsidR="006A0739" w:rsidRPr="000D4A56">
              <w:t xml:space="preserve"> </w:t>
            </w:r>
            <w:r w:rsidRPr="000D4A56">
              <w:t>in</w:t>
            </w:r>
            <w:r w:rsidR="006A0739" w:rsidRPr="000D4A56">
              <w:t xml:space="preserve"> </w:t>
            </w:r>
            <w:r w:rsidRPr="000D4A56">
              <w:t>and</w:t>
            </w:r>
            <w:r w:rsidR="006A0739" w:rsidRPr="000D4A56">
              <w:t xml:space="preserve"> </w:t>
            </w:r>
            <w:r w:rsidRPr="000D4A56">
              <w:t>with</w:t>
            </w:r>
            <w:r w:rsidR="006A0739" w:rsidRPr="000D4A56">
              <w:t xml:space="preserve"> </w:t>
            </w:r>
            <w:r w:rsidRPr="000D4A56">
              <w:t>the</w:t>
            </w:r>
            <w:r w:rsidR="006A0739" w:rsidRPr="000D4A56">
              <w:t xml:space="preserve"> </w:t>
            </w:r>
            <w:r w:rsidRPr="000D4A56">
              <w:t>5G</w:t>
            </w:r>
            <w:r w:rsidR="006A0739" w:rsidRPr="000D4A56">
              <w:t xml:space="preserve"> </w:t>
            </w:r>
            <w:r w:rsidRPr="000D4A56">
              <w:t>Core.</w:t>
            </w:r>
            <w:r w:rsidR="006A0739" w:rsidRPr="000D4A56">
              <w:t xml:space="preserve"> </w:t>
            </w:r>
            <w:r w:rsidRPr="000D4A56">
              <w:t>On</w:t>
            </w:r>
            <w:r w:rsidR="006A0739" w:rsidRPr="000D4A56">
              <w:t xml:space="preserve"> </w:t>
            </w:r>
            <w:r w:rsidRPr="000D4A56">
              <w:t>the</w:t>
            </w:r>
            <w:r w:rsidR="006A0739" w:rsidRPr="000D4A56">
              <w:t xml:space="preserve"> </w:t>
            </w:r>
            <w:r w:rsidRPr="000D4A56">
              <w:t>network</w:t>
            </w:r>
            <w:r w:rsidR="006A0739" w:rsidRPr="000D4A56">
              <w:t xml:space="preserve"> </w:t>
            </w:r>
            <w:r w:rsidRPr="000D4A56">
              <w:t>layer,</w:t>
            </w:r>
            <w:r w:rsidR="006A0739" w:rsidRPr="000D4A56">
              <w:t xml:space="preserve"> </w:t>
            </w:r>
            <w:r w:rsidRPr="000D4A56">
              <w:t>there</w:t>
            </w:r>
            <w:r w:rsidR="006A0739" w:rsidRPr="000D4A56">
              <w:t xml:space="preserve"> </w:t>
            </w:r>
            <w:r w:rsidRPr="000D4A56">
              <w:t>is</w:t>
            </w:r>
            <w:r w:rsidR="006A0739" w:rsidRPr="000D4A56">
              <w:t xml:space="preserve"> </w:t>
            </w:r>
            <w:r w:rsidRPr="000D4A56">
              <w:t>the</w:t>
            </w:r>
            <w:r w:rsidR="006A0739" w:rsidRPr="000D4A56">
              <w:t xml:space="preserve"> </w:t>
            </w:r>
            <w:r w:rsidRPr="000D4A56">
              <w:t>NDS/IP</w:t>
            </w:r>
            <w:r w:rsidR="006A0739" w:rsidRPr="000D4A56">
              <w:t xml:space="preserve"> </w:t>
            </w:r>
            <w:r w:rsidRPr="000D4A56">
              <w:t>framework,</w:t>
            </w:r>
            <w:r w:rsidR="006A0739" w:rsidRPr="000D4A56">
              <w:t xml:space="preserve"> </w:t>
            </w:r>
            <w:r w:rsidRPr="000D4A56">
              <w:t>relying</w:t>
            </w:r>
            <w:r w:rsidR="006A0739" w:rsidRPr="000D4A56">
              <w:t xml:space="preserve"> </w:t>
            </w:r>
            <w:r w:rsidRPr="000D4A56">
              <w:t>on</w:t>
            </w:r>
            <w:r w:rsidR="006A0739" w:rsidRPr="000D4A56">
              <w:t xml:space="preserve"> </w:t>
            </w:r>
            <w:r w:rsidRPr="000D4A56">
              <w:t>IPsec,</w:t>
            </w:r>
            <w:r w:rsidR="006A0739" w:rsidRPr="000D4A56">
              <w:t xml:space="preserve"> </w:t>
            </w:r>
            <w:r w:rsidRPr="000D4A56">
              <w:t>specified</w:t>
            </w:r>
            <w:r w:rsidR="006A0739" w:rsidRPr="000D4A56">
              <w:t xml:space="preserve"> </w:t>
            </w:r>
            <w:r w:rsidRPr="000D4A56">
              <w:t>in</w:t>
            </w:r>
            <w:r w:rsidR="006A0739" w:rsidRPr="000D4A56">
              <w:t xml:space="preserve"> </w:t>
            </w:r>
            <w:r w:rsidR="00835EBE">
              <w:t>TS</w:t>
            </w:r>
            <w:r w:rsidR="006A0739" w:rsidRPr="000D4A56">
              <w:t> </w:t>
            </w:r>
            <w:r w:rsidRPr="000D4A56">
              <w:t>33.210</w:t>
            </w:r>
            <w:r w:rsidR="006A0739" w:rsidRPr="000D4A56">
              <w:t> </w:t>
            </w:r>
            <w:r w:rsidRPr="000D4A56">
              <w:t>[</w:t>
            </w:r>
            <w:r w:rsidR="006A0739" w:rsidRPr="000D4A56">
              <w:t>5</w:t>
            </w:r>
            <w:r w:rsidRPr="000D4A56">
              <w:t>].</w:t>
            </w:r>
            <w:r w:rsidR="006A0739" w:rsidRPr="000D4A56">
              <w:t xml:space="preserve"> </w:t>
            </w:r>
            <w:r w:rsidRPr="000D4A56">
              <w:t>On</w:t>
            </w:r>
            <w:r w:rsidR="006A0739" w:rsidRPr="000D4A56">
              <w:t xml:space="preserve"> </w:t>
            </w:r>
            <w:r w:rsidRPr="000D4A56">
              <w:t>the</w:t>
            </w:r>
            <w:r w:rsidR="006A0739" w:rsidRPr="000D4A56">
              <w:t xml:space="preserve"> </w:t>
            </w:r>
            <w:r w:rsidRPr="000D4A56">
              <w:t>transport</w:t>
            </w:r>
            <w:r w:rsidR="006A0739" w:rsidRPr="000D4A56">
              <w:t xml:space="preserve"> </w:t>
            </w:r>
            <w:r w:rsidRPr="000D4A56">
              <w:t>layer</w:t>
            </w:r>
            <w:r w:rsidR="006A0739" w:rsidRPr="000D4A56">
              <w:t xml:space="preserve"> </w:t>
            </w:r>
            <w:r w:rsidRPr="000D4A56">
              <w:t>there</w:t>
            </w:r>
            <w:r w:rsidR="006A0739" w:rsidRPr="000D4A56">
              <w:t xml:space="preserve"> </w:t>
            </w:r>
            <w:r w:rsidRPr="000D4A56">
              <w:t>is</w:t>
            </w:r>
            <w:r w:rsidR="006A0739" w:rsidRPr="000D4A56">
              <w:t xml:space="preserve"> </w:t>
            </w:r>
            <w:r w:rsidRPr="000D4A56">
              <w:t>TLS</w:t>
            </w:r>
            <w:r w:rsidR="006A0739" w:rsidRPr="000D4A56">
              <w:t xml:space="preserve"> </w:t>
            </w:r>
            <w:r w:rsidRPr="000D4A56">
              <w:t>for</w:t>
            </w:r>
            <w:r w:rsidR="006A0739" w:rsidRPr="000D4A56">
              <w:t xml:space="preserve"> </w:t>
            </w:r>
            <w:r w:rsidRPr="000D4A56">
              <w:t>which</w:t>
            </w:r>
            <w:r w:rsidR="006A0739" w:rsidRPr="000D4A56">
              <w:t xml:space="preserve"> </w:t>
            </w:r>
            <w:r w:rsidRPr="000D4A56">
              <w:t>the</w:t>
            </w:r>
            <w:r w:rsidR="006A0739" w:rsidRPr="000D4A56">
              <w:t xml:space="preserve"> </w:t>
            </w:r>
            <w:r w:rsidRPr="000D4A56">
              <w:t>profile</w:t>
            </w:r>
            <w:r w:rsidR="006A0739" w:rsidRPr="000D4A56">
              <w:t xml:space="preserve"> </w:t>
            </w:r>
            <w:r w:rsidRPr="000D4A56">
              <w:t>is</w:t>
            </w:r>
            <w:r w:rsidR="006A0739" w:rsidRPr="000D4A56">
              <w:t xml:space="preserve"> </w:t>
            </w:r>
            <w:r w:rsidRPr="000D4A56">
              <w:t>also</w:t>
            </w:r>
            <w:r w:rsidR="006A0739" w:rsidRPr="000D4A56">
              <w:t xml:space="preserve"> </w:t>
            </w:r>
            <w:r w:rsidRPr="000D4A56">
              <w:t>in</w:t>
            </w:r>
            <w:r w:rsidR="006A0739" w:rsidRPr="000D4A56">
              <w:t xml:space="preserve"> </w:t>
            </w:r>
            <w:r w:rsidR="00835EBE">
              <w:t>TS</w:t>
            </w:r>
            <w:r w:rsidR="006A0739" w:rsidRPr="000D4A56">
              <w:t> </w:t>
            </w:r>
            <w:r w:rsidRPr="000D4A56">
              <w:t>33.210</w:t>
            </w:r>
            <w:r w:rsidR="006A0739" w:rsidRPr="000D4A56">
              <w:t> </w:t>
            </w:r>
            <w:r w:rsidRPr="000D4A56">
              <w:t>[</w:t>
            </w:r>
            <w:r w:rsidR="006A0739" w:rsidRPr="000D4A56">
              <w:t>5</w:t>
            </w:r>
            <w:r w:rsidRPr="000D4A56">
              <w:t>].</w:t>
            </w:r>
          </w:p>
        </w:tc>
        <w:tc>
          <w:tcPr>
            <w:tcW w:w="2062" w:type="dxa"/>
            <w:shd w:val="clear" w:color="auto" w:fill="auto"/>
          </w:tcPr>
          <w:p w14:paraId="20D725C0" w14:textId="45ABB024" w:rsidR="001D1116" w:rsidRPr="000D4A56" w:rsidRDefault="001D1116" w:rsidP="006A0739">
            <w:pPr>
              <w:pStyle w:val="TAL"/>
              <w:keepNext w:val="0"/>
              <w:keepLines w:val="0"/>
            </w:pPr>
            <w:r w:rsidRPr="000D4A56">
              <w:t>No</w:t>
            </w:r>
            <w:r w:rsidR="006A0739" w:rsidRPr="000D4A56">
              <w:t xml:space="preserve"> </w:t>
            </w:r>
            <w:r w:rsidRPr="000D4A56">
              <w:t>additional</w:t>
            </w:r>
            <w:r w:rsidR="006A0739" w:rsidRPr="000D4A56">
              <w:t xml:space="preserve"> </w:t>
            </w:r>
            <w:r w:rsidRPr="000D4A56">
              <w:t>study</w:t>
            </w:r>
            <w:r w:rsidR="006A0739" w:rsidRPr="000D4A56">
              <w:t xml:space="preserve"> </w:t>
            </w:r>
            <w:r w:rsidRPr="000D4A56">
              <w:t>is</w:t>
            </w:r>
            <w:r w:rsidR="006A0739" w:rsidRPr="000D4A56">
              <w:t xml:space="preserve"> </w:t>
            </w:r>
            <w:r w:rsidRPr="000D4A56">
              <w:t>needed.</w:t>
            </w:r>
          </w:p>
        </w:tc>
      </w:tr>
      <w:tr w:rsidR="001D1116" w:rsidRPr="000D4A56" w14:paraId="2C7D3767" w14:textId="77777777" w:rsidTr="006A0739">
        <w:trPr>
          <w:jc w:val="center"/>
        </w:trPr>
        <w:tc>
          <w:tcPr>
            <w:tcW w:w="990" w:type="dxa"/>
            <w:shd w:val="clear" w:color="auto" w:fill="auto"/>
          </w:tcPr>
          <w:p w14:paraId="5D1710B2" w14:textId="77777777" w:rsidR="001D1116" w:rsidRPr="000D4A56" w:rsidRDefault="001D1116" w:rsidP="00800178">
            <w:pPr>
              <w:pStyle w:val="TAC"/>
              <w:keepNext w:val="0"/>
            </w:pPr>
            <w:r w:rsidRPr="000D4A56">
              <w:t>3</w:t>
            </w:r>
          </w:p>
        </w:tc>
        <w:tc>
          <w:tcPr>
            <w:tcW w:w="3543" w:type="dxa"/>
            <w:shd w:val="clear" w:color="auto" w:fill="auto"/>
          </w:tcPr>
          <w:p w14:paraId="58E8638A" w14:textId="5E027612" w:rsidR="001D1116" w:rsidRPr="000D4A56" w:rsidRDefault="001D1116" w:rsidP="006A0739">
            <w:pPr>
              <w:pStyle w:val="TAL"/>
              <w:keepNext w:val="0"/>
              <w:keepLines w:val="0"/>
            </w:pPr>
            <w:r w:rsidRPr="000D4A56">
              <w:t>Tenet</w:t>
            </w:r>
            <w:r w:rsidR="006A0739" w:rsidRPr="000D4A56">
              <w:t xml:space="preserve"> </w:t>
            </w:r>
            <w:r w:rsidRPr="000D4A56">
              <w:t>3</w:t>
            </w:r>
            <w:r w:rsidR="006A0739" w:rsidRPr="000D4A56">
              <w:t xml:space="preserve"> </w:t>
            </w:r>
            <w:r w:rsidRPr="000D4A56">
              <w:t>is</w:t>
            </w:r>
            <w:r w:rsidR="006A0739" w:rsidRPr="000D4A56">
              <w:t xml:space="preserve"> </w:t>
            </w:r>
            <w:r w:rsidRPr="000D4A56">
              <w:t>the</w:t>
            </w:r>
            <w:r w:rsidR="006A0739" w:rsidRPr="000D4A56">
              <w:t xml:space="preserve"> </w:t>
            </w:r>
            <w:r w:rsidRPr="000D4A56">
              <w:t>principle</w:t>
            </w:r>
            <w:r w:rsidR="006A0739" w:rsidRPr="000D4A56">
              <w:t xml:space="preserve"> </w:t>
            </w:r>
            <w:r w:rsidRPr="000D4A56">
              <w:t>that</w:t>
            </w:r>
            <w:r w:rsidR="006A0739" w:rsidRPr="000D4A56">
              <w:t xml:space="preserve"> </w:t>
            </w:r>
            <w:r w:rsidRPr="000D4A56">
              <w:t>resources</w:t>
            </w:r>
            <w:r w:rsidR="006A0739" w:rsidRPr="000D4A56">
              <w:t xml:space="preserve"> </w:t>
            </w:r>
            <w:r w:rsidRPr="000D4A56">
              <w:t>are</w:t>
            </w:r>
            <w:r w:rsidR="006A0739" w:rsidRPr="000D4A56">
              <w:t xml:space="preserve"> </w:t>
            </w:r>
            <w:r w:rsidRPr="000D4A56">
              <w:t>granted</w:t>
            </w:r>
            <w:r w:rsidR="006A0739" w:rsidRPr="000D4A56">
              <w:t xml:space="preserve"> </w:t>
            </w:r>
            <w:r w:rsidRPr="000D4A56">
              <w:t>on</w:t>
            </w:r>
            <w:r w:rsidR="006A0739" w:rsidRPr="000D4A56">
              <w:t xml:space="preserve"> </w:t>
            </w:r>
            <w:r w:rsidRPr="000D4A56">
              <w:t>a</w:t>
            </w:r>
            <w:r w:rsidR="006A0739" w:rsidRPr="000D4A56">
              <w:t xml:space="preserve"> </w:t>
            </w:r>
            <w:r w:rsidRPr="000D4A56">
              <w:t>per-session</w:t>
            </w:r>
            <w:r w:rsidR="006A0739" w:rsidRPr="000D4A56">
              <w:t xml:space="preserve"> </w:t>
            </w:r>
            <w:r w:rsidRPr="000D4A56">
              <w:t>basis</w:t>
            </w:r>
            <w:r w:rsidR="006A0739" w:rsidRPr="000D4A56">
              <w:t xml:space="preserve"> </w:t>
            </w:r>
            <w:r w:rsidRPr="000D4A56">
              <w:t>thus</w:t>
            </w:r>
            <w:r w:rsidR="006A0739" w:rsidRPr="000D4A56">
              <w:t xml:space="preserve"> </w:t>
            </w:r>
            <w:r w:rsidRPr="000D4A56">
              <w:t>authorization</w:t>
            </w:r>
            <w:r w:rsidR="006A0739" w:rsidRPr="000D4A56">
              <w:t xml:space="preserve"> </w:t>
            </w:r>
            <w:r w:rsidRPr="000D4A56">
              <w:t>and</w:t>
            </w:r>
            <w:r w:rsidR="006A0739" w:rsidRPr="000D4A56">
              <w:t xml:space="preserve"> </w:t>
            </w:r>
            <w:r w:rsidRPr="000D4A56">
              <w:t>authentication</w:t>
            </w:r>
            <w:r w:rsidR="006A0739" w:rsidRPr="000D4A56">
              <w:t xml:space="preserve"> </w:t>
            </w:r>
            <w:r w:rsidRPr="000D4A56">
              <w:t>mechanisms</w:t>
            </w:r>
            <w:r w:rsidR="006A0739" w:rsidRPr="000D4A56">
              <w:t xml:space="preserve"> </w:t>
            </w:r>
            <w:r w:rsidRPr="000D4A56">
              <w:t>are</w:t>
            </w:r>
            <w:r w:rsidR="006A0739" w:rsidRPr="000D4A56">
              <w:t xml:space="preserve"> </w:t>
            </w:r>
            <w:r w:rsidRPr="000D4A56">
              <w:t>to</w:t>
            </w:r>
            <w:r w:rsidR="006A0739" w:rsidRPr="000D4A56">
              <w:t xml:space="preserve"> </w:t>
            </w:r>
            <w:r w:rsidRPr="000D4A56">
              <w:t>be</w:t>
            </w:r>
            <w:r w:rsidR="006A0739" w:rsidRPr="000D4A56">
              <w:t xml:space="preserve"> </w:t>
            </w:r>
            <w:r w:rsidRPr="000D4A56">
              <w:t>used</w:t>
            </w:r>
            <w:r w:rsidR="006A0739" w:rsidRPr="000D4A56">
              <w:t xml:space="preserve"> </w:t>
            </w:r>
            <w:r w:rsidRPr="000D4A56">
              <w:t>to</w:t>
            </w:r>
            <w:r w:rsidR="006A0739" w:rsidRPr="000D4A56">
              <w:t xml:space="preserve"> </w:t>
            </w:r>
            <w:r w:rsidRPr="000D4A56">
              <w:t>gain</w:t>
            </w:r>
            <w:r w:rsidR="006A0739" w:rsidRPr="000D4A56">
              <w:t xml:space="preserve"> </w:t>
            </w:r>
            <w:r w:rsidRPr="000D4A56">
              <w:t>access</w:t>
            </w:r>
            <w:r w:rsidR="006A0739" w:rsidRPr="000D4A56">
              <w:t xml:space="preserve"> </w:t>
            </w:r>
            <w:r w:rsidRPr="000D4A56">
              <w:t>to</w:t>
            </w:r>
            <w:r w:rsidR="006A0739" w:rsidRPr="000D4A56">
              <w:t xml:space="preserve"> </w:t>
            </w:r>
            <w:r w:rsidRPr="000D4A56">
              <w:t>resources.</w:t>
            </w:r>
          </w:p>
        </w:tc>
        <w:tc>
          <w:tcPr>
            <w:tcW w:w="3039" w:type="dxa"/>
            <w:shd w:val="clear" w:color="auto" w:fill="auto"/>
          </w:tcPr>
          <w:p w14:paraId="663F8E08" w14:textId="4550E8E0" w:rsidR="001D1116" w:rsidRPr="000D4A56" w:rsidRDefault="001D1116" w:rsidP="006A0739">
            <w:pPr>
              <w:pStyle w:val="TAL"/>
              <w:keepNext w:val="0"/>
              <w:keepLines w:val="0"/>
            </w:pPr>
            <w:r w:rsidRPr="000D4A56">
              <w:t>In</w:t>
            </w:r>
            <w:r w:rsidR="006A0739" w:rsidRPr="000D4A56">
              <w:t xml:space="preserve"> </w:t>
            </w:r>
            <w:r w:rsidRPr="000D4A56">
              <w:t>the</w:t>
            </w:r>
            <w:r w:rsidR="006A0739" w:rsidRPr="000D4A56">
              <w:t xml:space="preserve"> </w:t>
            </w:r>
            <w:r w:rsidRPr="000D4A56">
              <w:t>5G</w:t>
            </w:r>
            <w:r w:rsidR="006A0739" w:rsidRPr="000D4A56">
              <w:t xml:space="preserve"> </w:t>
            </w:r>
            <w:r w:rsidRPr="000D4A56">
              <w:t>Core</w:t>
            </w:r>
            <w:r w:rsidR="006A0739" w:rsidRPr="000D4A56">
              <w:t xml:space="preserve"> </w:t>
            </w:r>
            <w:r w:rsidRPr="000D4A56">
              <w:t>context,</w:t>
            </w:r>
            <w:r w:rsidR="006A0739" w:rsidRPr="000D4A56">
              <w:t xml:space="preserve"> </w:t>
            </w:r>
            <w:r w:rsidRPr="000D4A56">
              <w:t>a</w:t>
            </w:r>
            <w:r w:rsidR="006A0739" w:rsidRPr="000D4A56">
              <w:t xml:space="preserve"> </w:t>
            </w:r>
            <w:r w:rsidRPr="000D4A56">
              <w:t>session</w:t>
            </w:r>
            <w:r w:rsidR="006A0739" w:rsidRPr="000D4A56">
              <w:t xml:space="preserve"> </w:t>
            </w:r>
            <w:r w:rsidRPr="000D4A56">
              <w:t>can</w:t>
            </w:r>
            <w:r w:rsidR="006A0739" w:rsidRPr="000D4A56">
              <w:t xml:space="preserve"> </w:t>
            </w:r>
            <w:r w:rsidRPr="000D4A56">
              <w:t>be</w:t>
            </w:r>
            <w:r w:rsidR="006A0739" w:rsidRPr="000D4A56">
              <w:t xml:space="preserve"> </w:t>
            </w:r>
            <w:r w:rsidRPr="000D4A56">
              <w:t>equated</w:t>
            </w:r>
            <w:r w:rsidR="006A0739" w:rsidRPr="000D4A56">
              <w:t xml:space="preserve"> </w:t>
            </w:r>
            <w:r w:rsidRPr="000D4A56">
              <w:t>to</w:t>
            </w:r>
            <w:r w:rsidR="006A0739" w:rsidRPr="000D4A56">
              <w:t xml:space="preserve"> </w:t>
            </w:r>
            <w:r w:rsidRPr="000D4A56">
              <w:t>a</w:t>
            </w:r>
            <w:r w:rsidR="006A0739" w:rsidRPr="000D4A56">
              <w:t xml:space="preserve"> </w:t>
            </w:r>
            <w:r w:rsidRPr="000D4A56">
              <w:t>TLS</w:t>
            </w:r>
            <w:r w:rsidR="006A0739" w:rsidRPr="000D4A56">
              <w:t xml:space="preserve"> </w:t>
            </w:r>
            <w:r w:rsidRPr="000D4A56">
              <w:t>session</w:t>
            </w:r>
            <w:r w:rsidR="006A0739" w:rsidRPr="000D4A56">
              <w:t xml:space="preserve"> </w:t>
            </w:r>
            <w:r w:rsidRPr="000D4A56">
              <w:t>that</w:t>
            </w:r>
            <w:r w:rsidR="006A0739" w:rsidRPr="000D4A56">
              <w:t xml:space="preserve"> </w:t>
            </w:r>
            <w:r w:rsidRPr="000D4A56">
              <w:t>uses</w:t>
            </w:r>
            <w:r w:rsidR="006A0739" w:rsidRPr="000D4A56">
              <w:t xml:space="preserve"> </w:t>
            </w:r>
            <w:r w:rsidRPr="000D4A56">
              <w:t>certificates</w:t>
            </w:r>
            <w:r w:rsidR="006A0739" w:rsidRPr="000D4A56">
              <w:t xml:space="preserve"> </w:t>
            </w:r>
            <w:r w:rsidRPr="000D4A56">
              <w:t>to</w:t>
            </w:r>
            <w:r w:rsidR="006A0739" w:rsidRPr="000D4A56">
              <w:t xml:space="preserve"> </w:t>
            </w:r>
            <w:r w:rsidRPr="000D4A56">
              <w:t>provide</w:t>
            </w:r>
            <w:r w:rsidR="006A0739" w:rsidRPr="000D4A56">
              <w:t xml:space="preserve"> </w:t>
            </w:r>
            <w:r w:rsidRPr="000D4A56">
              <w:t>mutual</w:t>
            </w:r>
            <w:r w:rsidR="006A0739" w:rsidRPr="000D4A56">
              <w:t xml:space="preserve"> </w:t>
            </w:r>
            <w:r w:rsidRPr="000D4A56">
              <w:t>authentication.</w:t>
            </w:r>
            <w:r w:rsidR="006A0739" w:rsidRPr="000D4A56">
              <w:t xml:space="preserve"> </w:t>
            </w:r>
            <w:r w:rsidRPr="000D4A56">
              <w:t>In</w:t>
            </w:r>
            <w:r w:rsidR="006A0739" w:rsidRPr="000D4A56">
              <w:t xml:space="preserve"> </w:t>
            </w:r>
            <w:r w:rsidRPr="000D4A56">
              <w:t>addition,</w:t>
            </w:r>
            <w:r w:rsidR="006A0739" w:rsidRPr="000D4A56">
              <w:t xml:space="preserve"> </w:t>
            </w:r>
            <w:r w:rsidRPr="000D4A56">
              <w:t>the</w:t>
            </w:r>
            <w:r w:rsidR="006A0739" w:rsidRPr="000D4A56">
              <w:t xml:space="preserve"> </w:t>
            </w:r>
            <w:r w:rsidRPr="000D4A56">
              <w:t>5G</w:t>
            </w:r>
            <w:r w:rsidR="006A0739" w:rsidRPr="000D4A56">
              <w:t xml:space="preserve"> </w:t>
            </w:r>
            <w:r w:rsidRPr="000D4A56">
              <w:t>Core</w:t>
            </w:r>
            <w:r w:rsidR="006A0739" w:rsidRPr="000D4A56">
              <w:t xml:space="preserve"> </w:t>
            </w:r>
            <w:r w:rsidRPr="000D4A56">
              <w:t>network</w:t>
            </w:r>
            <w:r w:rsidR="006A0739" w:rsidRPr="000D4A56">
              <w:t xml:space="preserve"> </w:t>
            </w:r>
            <w:r w:rsidRPr="000D4A56">
              <w:t>provides</w:t>
            </w:r>
            <w:r w:rsidR="006A0739" w:rsidRPr="000D4A56">
              <w:t xml:space="preserve"> </w:t>
            </w:r>
            <w:r w:rsidRPr="000D4A56">
              <w:t>granularity</w:t>
            </w:r>
            <w:r w:rsidR="006A0739" w:rsidRPr="000D4A56">
              <w:t xml:space="preserve"> </w:t>
            </w:r>
            <w:r w:rsidRPr="000D4A56">
              <w:t>on</w:t>
            </w:r>
            <w:r w:rsidR="006A0739" w:rsidRPr="000D4A56">
              <w:t xml:space="preserve"> </w:t>
            </w:r>
            <w:r w:rsidRPr="000D4A56">
              <w:t>a</w:t>
            </w:r>
            <w:r w:rsidR="006A0739" w:rsidRPr="000D4A56">
              <w:t xml:space="preserve"> </w:t>
            </w:r>
            <w:r w:rsidRPr="000D4A56">
              <w:t>per</w:t>
            </w:r>
            <w:r w:rsidR="006A0739" w:rsidRPr="000D4A56">
              <w:t xml:space="preserve"> </w:t>
            </w:r>
            <w:r w:rsidRPr="000D4A56">
              <w:t>session</w:t>
            </w:r>
            <w:r w:rsidR="006A0739" w:rsidRPr="000D4A56">
              <w:t xml:space="preserve"> </w:t>
            </w:r>
            <w:r w:rsidRPr="000D4A56">
              <w:t>basis</w:t>
            </w:r>
            <w:r w:rsidR="006A0739" w:rsidRPr="000D4A56">
              <w:t xml:space="preserve"> </w:t>
            </w:r>
            <w:r w:rsidRPr="000D4A56">
              <w:t>via</w:t>
            </w:r>
            <w:r w:rsidR="006A0739" w:rsidRPr="000D4A56">
              <w:t xml:space="preserve"> </w:t>
            </w:r>
            <w:r w:rsidRPr="000D4A56">
              <w:t>the</w:t>
            </w:r>
            <w:r w:rsidR="006A0739" w:rsidRPr="000D4A56">
              <w:t xml:space="preserve"> </w:t>
            </w:r>
            <w:r w:rsidRPr="000D4A56">
              <w:t>OAuth</w:t>
            </w:r>
            <w:r w:rsidR="006A0739" w:rsidRPr="000D4A56">
              <w:t xml:space="preserve"> </w:t>
            </w:r>
            <w:r w:rsidRPr="000D4A56">
              <w:t>2.0</w:t>
            </w:r>
            <w:r w:rsidR="006A0739" w:rsidRPr="000D4A56">
              <w:t xml:space="preserve"> </w:t>
            </w:r>
            <w:r w:rsidRPr="000D4A56">
              <w:t>mechanism.</w:t>
            </w:r>
          </w:p>
        </w:tc>
        <w:tc>
          <w:tcPr>
            <w:tcW w:w="2062" w:type="dxa"/>
            <w:shd w:val="clear" w:color="auto" w:fill="auto"/>
          </w:tcPr>
          <w:p w14:paraId="2F38AE23" w14:textId="16012326" w:rsidR="001D1116" w:rsidRPr="000D4A56" w:rsidRDefault="001D1116" w:rsidP="006A0739">
            <w:pPr>
              <w:pStyle w:val="TAL"/>
              <w:keepNext w:val="0"/>
              <w:keepLines w:val="0"/>
            </w:pPr>
            <w:r w:rsidRPr="000D4A56">
              <w:t>No</w:t>
            </w:r>
            <w:r w:rsidR="006A0739" w:rsidRPr="000D4A56">
              <w:t xml:space="preserve"> </w:t>
            </w:r>
            <w:r w:rsidRPr="000D4A56">
              <w:t>additional</w:t>
            </w:r>
            <w:r w:rsidR="006A0739" w:rsidRPr="000D4A56">
              <w:t xml:space="preserve"> </w:t>
            </w:r>
            <w:r w:rsidRPr="000D4A56">
              <w:t>study</w:t>
            </w:r>
            <w:r w:rsidR="006A0739" w:rsidRPr="000D4A56">
              <w:t xml:space="preserve"> </w:t>
            </w:r>
            <w:r w:rsidRPr="000D4A56">
              <w:t>is</w:t>
            </w:r>
            <w:r w:rsidR="006A0739" w:rsidRPr="000D4A56">
              <w:t xml:space="preserve"> </w:t>
            </w:r>
            <w:r w:rsidRPr="000D4A56">
              <w:t>needed.</w:t>
            </w:r>
          </w:p>
        </w:tc>
      </w:tr>
      <w:tr w:rsidR="001D1116" w:rsidRPr="000D4A56" w14:paraId="22233461" w14:textId="77777777" w:rsidTr="006A0739">
        <w:trPr>
          <w:jc w:val="center"/>
        </w:trPr>
        <w:tc>
          <w:tcPr>
            <w:tcW w:w="990" w:type="dxa"/>
            <w:shd w:val="clear" w:color="auto" w:fill="auto"/>
          </w:tcPr>
          <w:p w14:paraId="5AC33738" w14:textId="77777777" w:rsidR="001D1116" w:rsidRPr="000D4A56" w:rsidRDefault="001D1116" w:rsidP="00800178">
            <w:pPr>
              <w:pStyle w:val="TAC"/>
              <w:keepNext w:val="0"/>
            </w:pPr>
            <w:r w:rsidRPr="000D4A56">
              <w:t>4</w:t>
            </w:r>
          </w:p>
        </w:tc>
        <w:tc>
          <w:tcPr>
            <w:tcW w:w="3543" w:type="dxa"/>
            <w:shd w:val="clear" w:color="auto" w:fill="auto"/>
          </w:tcPr>
          <w:p w14:paraId="0E2A4028" w14:textId="5DE38C86" w:rsidR="001D1116" w:rsidRPr="000D4A56" w:rsidRDefault="001D1116" w:rsidP="006A0739">
            <w:pPr>
              <w:pStyle w:val="TAL"/>
              <w:keepNext w:val="0"/>
              <w:keepLines w:val="0"/>
            </w:pPr>
            <w:r w:rsidRPr="000D4A56">
              <w:t>Tenet</w:t>
            </w:r>
            <w:r w:rsidR="006A0739" w:rsidRPr="000D4A56">
              <w:t xml:space="preserve"> </w:t>
            </w:r>
            <w:r w:rsidRPr="000D4A56">
              <w:t>4</w:t>
            </w:r>
            <w:r w:rsidR="006A0739" w:rsidRPr="000D4A56">
              <w:t xml:space="preserve"> </w:t>
            </w:r>
            <w:r w:rsidRPr="000D4A56">
              <w:t>is</w:t>
            </w:r>
            <w:r w:rsidR="006A0739" w:rsidRPr="000D4A56">
              <w:t xml:space="preserve"> </w:t>
            </w:r>
            <w:r w:rsidRPr="000D4A56">
              <w:t>the</w:t>
            </w:r>
            <w:r w:rsidR="006A0739" w:rsidRPr="000D4A56">
              <w:t xml:space="preserve"> </w:t>
            </w:r>
            <w:r w:rsidRPr="000D4A56">
              <w:t>principle</w:t>
            </w:r>
            <w:r w:rsidR="006A0739" w:rsidRPr="000D4A56">
              <w:t xml:space="preserve"> </w:t>
            </w:r>
            <w:r w:rsidRPr="000D4A56">
              <w:t>that</w:t>
            </w:r>
            <w:r w:rsidR="006A0739" w:rsidRPr="000D4A56">
              <w:t xml:space="preserve"> </w:t>
            </w:r>
            <w:r w:rsidRPr="000D4A56">
              <w:t>access</w:t>
            </w:r>
            <w:r w:rsidR="006A0739" w:rsidRPr="000D4A56">
              <w:t xml:space="preserve"> </w:t>
            </w:r>
            <w:r w:rsidRPr="000D4A56">
              <w:t>to</w:t>
            </w:r>
            <w:r w:rsidR="006A0739" w:rsidRPr="000D4A56">
              <w:t xml:space="preserve"> </w:t>
            </w:r>
            <w:r w:rsidRPr="000D4A56">
              <w:t>resources</w:t>
            </w:r>
            <w:r w:rsidR="006A0739" w:rsidRPr="000D4A56">
              <w:t xml:space="preserve"> </w:t>
            </w:r>
            <w:r w:rsidRPr="000D4A56">
              <w:t>is</w:t>
            </w:r>
            <w:r w:rsidR="006A0739" w:rsidRPr="000D4A56">
              <w:t xml:space="preserve"> </w:t>
            </w:r>
            <w:r w:rsidRPr="000D4A56">
              <w:t>determined</w:t>
            </w:r>
            <w:r w:rsidR="006A0739" w:rsidRPr="000D4A56">
              <w:t xml:space="preserve"> </w:t>
            </w:r>
            <w:r w:rsidRPr="000D4A56">
              <w:t>by</w:t>
            </w:r>
            <w:r w:rsidR="006A0739" w:rsidRPr="000D4A56">
              <w:t xml:space="preserve"> </w:t>
            </w:r>
            <w:r w:rsidRPr="000D4A56">
              <w:t>dynamic</w:t>
            </w:r>
            <w:r w:rsidR="006A0739" w:rsidRPr="000D4A56">
              <w:t xml:space="preserve"> </w:t>
            </w:r>
            <w:r w:rsidRPr="000D4A56">
              <w:t>policy</w:t>
            </w:r>
            <w:r w:rsidR="006A0739" w:rsidRPr="000D4A56">
              <w:t>-</w:t>
            </w:r>
            <w:r w:rsidRPr="000D4A56">
              <w:t>including</w:t>
            </w:r>
            <w:r w:rsidR="006A0739" w:rsidRPr="000D4A56">
              <w:t xml:space="preserve"> </w:t>
            </w:r>
            <w:r w:rsidRPr="000D4A56">
              <w:t>the</w:t>
            </w:r>
            <w:r w:rsidR="006A0739" w:rsidRPr="000D4A56">
              <w:t xml:space="preserve"> </w:t>
            </w:r>
            <w:r w:rsidRPr="000D4A56">
              <w:t>observable</w:t>
            </w:r>
            <w:r w:rsidR="006A0739" w:rsidRPr="000D4A56">
              <w:t xml:space="preserve"> </w:t>
            </w:r>
            <w:r w:rsidRPr="000D4A56">
              <w:t>state</w:t>
            </w:r>
            <w:r w:rsidR="006A0739" w:rsidRPr="000D4A56">
              <w:t xml:space="preserve"> </w:t>
            </w:r>
            <w:r w:rsidRPr="000D4A56">
              <w:t>of</w:t>
            </w:r>
            <w:r w:rsidR="006A0739" w:rsidRPr="000D4A56">
              <w:t xml:space="preserve"> </w:t>
            </w:r>
            <w:r w:rsidRPr="000D4A56">
              <w:t>client</w:t>
            </w:r>
            <w:r w:rsidR="006A0739" w:rsidRPr="000D4A56">
              <w:t xml:space="preserve"> </w:t>
            </w:r>
            <w:r w:rsidRPr="000D4A56">
              <w:t>identity,</w:t>
            </w:r>
            <w:r w:rsidR="006A0739" w:rsidRPr="000D4A56">
              <w:t xml:space="preserve"> </w:t>
            </w:r>
            <w:r w:rsidRPr="000D4A56">
              <w:t>application/service,</w:t>
            </w:r>
            <w:r w:rsidR="006A0739" w:rsidRPr="000D4A56">
              <w:t xml:space="preserve"> </w:t>
            </w:r>
            <w:r w:rsidRPr="000D4A56">
              <w:t>and</w:t>
            </w:r>
            <w:r w:rsidR="006A0739" w:rsidRPr="000D4A56">
              <w:t xml:space="preserve"> </w:t>
            </w:r>
            <w:r w:rsidRPr="000D4A56">
              <w:t>the</w:t>
            </w:r>
            <w:r w:rsidR="006A0739" w:rsidRPr="000D4A56">
              <w:t xml:space="preserve"> </w:t>
            </w:r>
            <w:r w:rsidRPr="000D4A56">
              <w:t>requesting</w:t>
            </w:r>
            <w:r w:rsidR="006A0739" w:rsidRPr="000D4A56">
              <w:t xml:space="preserve"> </w:t>
            </w:r>
            <w:r w:rsidRPr="000D4A56">
              <w:t>asset</w:t>
            </w:r>
            <w:r w:rsidR="006A0739" w:rsidRPr="000D4A56">
              <w:t>-</w:t>
            </w:r>
            <w:r w:rsidRPr="000D4A56">
              <w:t>and</w:t>
            </w:r>
            <w:r w:rsidR="006A0739" w:rsidRPr="000D4A56">
              <w:t xml:space="preserve"> </w:t>
            </w:r>
            <w:r w:rsidRPr="000D4A56">
              <w:t>may</w:t>
            </w:r>
            <w:r w:rsidR="006A0739" w:rsidRPr="000D4A56">
              <w:t xml:space="preserve"> </w:t>
            </w:r>
            <w:r w:rsidRPr="000D4A56">
              <w:t>include</w:t>
            </w:r>
            <w:r w:rsidR="006A0739" w:rsidRPr="000D4A56">
              <w:t xml:space="preserve"> </w:t>
            </w:r>
            <w:r w:rsidRPr="000D4A56">
              <w:t>other</w:t>
            </w:r>
            <w:r w:rsidR="006A0739" w:rsidRPr="000D4A56">
              <w:t xml:space="preserve"> </w:t>
            </w:r>
            <w:r w:rsidRPr="000D4A56">
              <w:t>behavioural</w:t>
            </w:r>
            <w:r w:rsidR="006A0739" w:rsidRPr="000D4A56">
              <w:t xml:space="preserve"> </w:t>
            </w:r>
            <w:r w:rsidRPr="000D4A56">
              <w:t>and</w:t>
            </w:r>
            <w:r w:rsidR="006A0739" w:rsidRPr="000D4A56">
              <w:t xml:space="preserve"> </w:t>
            </w:r>
            <w:r w:rsidRPr="000D4A56">
              <w:t>environmental</w:t>
            </w:r>
            <w:r w:rsidR="006A0739" w:rsidRPr="000D4A56">
              <w:t xml:space="preserve"> </w:t>
            </w:r>
            <w:r w:rsidRPr="000D4A56">
              <w:t>attributes.</w:t>
            </w:r>
            <w:r w:rsidR="006A0739" w:rsidRPr="000D4A56">
              <w:t xml:space="preserve"> </w:t>
            </w:r>
            <w:r w:rsidRPr="000D4A56">
              <w:t>In</w:t>
            </w:r>
            <w:r w:rsidR="006A0739" w:rsidRPr="000D4A56">
              <w:t xml:space="preserve"> </w:t>
            </w:r>
            <w:r w:rsidRPr="000D4A56">
              <w:t>the</w:t>
            </w:r>
            <w:r w:rsidR="006A0739" w:rsidRPr="000D4A56">
              <w:t xml:space="preserve"> </w:t>
            </w:r>
            <w:r w:rsidRPr="000D4A56">
              <w:t>context</w:t>
            </w:r>
            <w:r w:rsidR="006A0739" w:rsidRPr="000D4A56">
              <w:t xml:space="preserve"> </w:t>
            </w:r>
            <w:r w:rsidRPr="000D4A56">
              <w:t>of</w:t>
            </w:r>
            <w:r w:rsidR="006A0739" w:rsidRPr="000D4A56">
              <w:t xml:space="preserve"> </w:t>
            </w:r>
            <w:r w:rsidRPr="000D4A56">
              <w:t>the</w:t>
            </w:r>
            <w:r w:rsidR="006A0739" w:rsidRPr="000D4A56">
              <w:t xml:space="preserve"> </w:t>
            </w:r>
            <w:r w:rsidRPr="000D4A56">
              <w:t>5GC,</w:t>
            </w:r>
            <w:r w:rsidR="006A0739" w:rsidRPr="000D4A56">
              <w:t xml:space="preserve"> </w:t>
            </w:r>
            <w:r w:rsidRPr="000D4A56">
              <w:t>one</w:t>
            </w:r>
            <w:r w:rsidR="006A0739" w:rsidRPr="000D4A56">
              <w:t xml:space="preserve"> </w:t>
            </w:r>
            <w:r w:rsidRPr="000D4A56">
              <w:t>can</w:t>
            </w:r>
            <w:r w:rsidR="006A0739" w:rsidRPr="000D4A56">
              <w:t xml:space="preserve"> </w:t>
            </w:r>
            <w:r w:rsidRPr="000D4A56">
              <w:t>evaluate</w:t>
            </w:r>
            <w:r w:rsidR="006A0739" w:rsidRPr="000D4A56">
              <w:t xml:space="preserve"> </w:t>
            </w:r>
            <w:r w:rsidRPr="000D4A56">
              <w:t>this</w:t>
            </w:r>
            <w:r w:rsidR="006A0739" w:rsidRPr="000D4A56">
              <w:t xml:space="preserve"> </w:t>
            </w:r>
            <w:r w:rsidRPr="000D4A56">
              <w:t>tenet</w:t>
            </w:r>
            <w:r w:rsidR="006A0739" w:rsidRPr="000D4A56">
              <w:t xml:space="preserve"> </w:t>
            </w:r>
            <w:r w:rsidRPr="000D4A56">
              <w:t>from</w:t>
            </w:r>
            <w:r w:rsidR="006A0739" w:rsidRPr="000D4A56">
              <w:t xml:space="preserve"> </w:t>
            </w:r>
            <w:r w:rsidRPr="000D4A56">
              <w:t>the</w:t>
            </w:r>
            <w:r w:rsidR="006A0739" w:rsidRPr="000D4A56">
              <w:t xml:space="preserve"> </w:t>
            </w:r>
            <w:r w:rsidRPr="000D4A56">
              <w:t>perspective</w:t>
            </w:r>
            <w:r w:rsidR="006A0739" w:rsidRPr="000D4A56">
              <w:t xml:space="preserve"> </w:t>
            </w:r>
            <w:r w:rsidRPr="000D4A56">
              <w:t>of</w:t>
            </w:r>
            <w:r w:rsidR="006A0739" w:rsidRPr="000D4A56">
              <w:t xml:space="preserve"> </w:t>
            </w:r>
            <w:r w:rsidRPr="000D4A56">
              <w:t>NFs</w:t>
            </w:r>
            <w:r w:rsidR="006A0739" w:rsidRPr="000D4A56">
              <w:t xml:space="preserve"> </w:t>
            </w:r>
            <w:r w:rsidRPr="000D4A56">
              <w:t>being</w:t>
            </w:r>
            <w:r w:rsidR="006A0739" w:rsidRPr="000D4A56">
              <w:t xml:space="preserve"> </w:t>
            </w:r>
            <w:r w:rsidRPr="000D4A56">
              <w:t>clients</w:t>
            </w:r>
            <w:r w:rsidR="006A0739" w:rsidRPr="000D4A56">
              <w:t xml:space="preserve"> </w:t>
            </w:r>
            <w:r w:rsidRPr="000D4A56">
              <w:t>when</w:t>
            </w:r>
            <w:r w:rsidR="006A0739" w:rsidRPr="000D4A56">
              <w:t xml:space="preserve"> </w:t>
            </w:r>
            <w:r w:rsidRPr="000D4A56">
              <w:t>acting</w:t>
            </w:r>
            <w:r w:rsidR="006A0739" w:rsidRPr="000D4A56">
              <w:t xml:space="preserve"> </w:t>
            </w:r>
            <w:r w:rsidRPr="000D4A56">
              <w:t>as</w:t>
            </w:r>
            <w:r w:rsidR="006A0739" w:rsidRPr="000D4A56">
              <w:t xml:space="preserve"> </w:t>
            </w:r>
            <w:r w:rsidRPr="000D4A56">
              <w:t>service</w:t>
            </w:r>
            <w:r w:rsidR="006A0739" w:rsidRPr="000D4A56">
              <w:t xml:space="preserve"> </w:t>
            </w:r>
            <w:r w:rsidRPr="000D4A56">
              <w:t>consumers.</w:t>
            </w:r>
          </w:p>
        </w:tc>
        <w:tc>
          <w:tcPr>
            <w:tcW w:w="3039" w:type="dxa"/>
            <w:shd w:val="clear" w:color="auto" w:fill="auto"/>
          </w:tcPr>
          <w:p w14:paraId="05EBE5B9" w14:textId="43947CBD" w:rsidR="001D1116" w:rsidRPr="000D4A56" w:rsidRDefault="001D1116" w:rsidP="006A0739">
            <w:pPr>
              <w:pStyle w:val="TAL"/>
              <w:keepNext w:val="0"/>
              <w:keepLines w:val="0"/>
            </w:pPr>
            <w:r w:rsidRPr="000D4A56">
              <w:t>The</w:t>
            </w:r>
            <w:r w:rsidR="006A0739" w:rsidRPr="000D4A56">
              <w:t xml:space="preserve"> </w:t>
            </w:r>
            <w:r w:rsidRPr="000D4A56">
              <w:t>dynamic</w:t>
            </w:r>
            <w:r w:rsidR="006A0739" w:rsidRPr="000D4A56">
              <w:t xml:space="preserve"> </w:t>
            </w:r>
            <w:r w:rsidRPr="000D4A56">
              <w:t>authorization</w:t>
            </w:r>
            <w:r w:rsidR="006A0739" w:rsidRPr="000D4A56">
              <w:t xml:space="preserve"> </w:t>
            </w:r>
            <w:r w:rsidRPr="000D4A56">
              <w:t>mechanism</w:t>
            </w:r>
            <w:r w:rsidR="006A0739" w:rsidRPr="000D4A56">
              <w:t xml:space="preserve"> </w:t>
            </w:r>
            <w:r w:rsidRPr="000D4A56">
              <w:t>based</w:t>
            </w:r>
            <w:r w:rsidR="006A0739" w:rsidRPr="000D4A56">
              <w:t xml:space="preserve"> </w:t>
            </w:r>
            <w:r w:rsidRPr="000D4A56">
              <w:t>on</w:t>
            </w:r>
            <w:r w:rsidR="006A0739" w:rsidRPr="000D4A56">
              <w:t xml:space="preserve"> </w:t>
            </w:r>
            <w:r w:rsidRPr="000D4A56">
              <w:t>OAuth2.0</w:t>
            </w:r>
            <w:r w:rsidR="006A0739" w:rsidRPr="000D4A56">
              <w:t xml:space="preserve"> </w:t>
            </w:r>
            <w:r w:rsidRPr="000D4A56">
              <w:t>specified</w:t>
            </w:r>
            <w:r w:rsidR="006A0739" w:rsidRPr="000D4A56">
              <w:t xml:space="preserve"> </w:t>
            </w:r>
            <w:r w:rsidRPr="000D4A56">
              <w:t>in</w:t>
            </w:r>
            <w:r w:rsidR="006A0739" w:rsidRPr="000D4A56">
              <w:t xml:space="preserve"> </w:t>
            </w:r>
            <w:r w:rsidRPr="000D4A56">
              <w:t>clause</w:t>
            </w:r>
            <w:r w:rsidR="006A0739" w:rsidRPr="000D4A56">
              <w:t xml:space="preserve"> </w:t>
            </w:r>
            <w:r w:rsidRPr="000D4A56">
              <w:t>13.4</w:t>
            </w:r>
            <w:r w:rsidR="006A0739" w:rsidRPr="000D4A56">
              <w:t xml:space="preserve"> </w:t>
            </w:r>
            <w:r w:rsidRPr="000D4A56">
              <w:t>of</w:t>
            </w:r>
            <w:r w:rsidR="006A0739" w:rsidRPr="000D4A56">
              <w:t xml:space="preserve"> </w:t>
            </w:r>
            <w:r w:rsidR="00835EBE">
              <w:t>TS</w:t>
            </w:r>
            <w:r w:rsidR="006A0739" w:rsidRPr="000D4A56">
              <w:t> </w:t>
            </w:r>
            <w:r w:rsidRPr="000D4A56">
              <w:t>33.501</w:t>
            </w:r>
            <w:r w:rsidR="006A0739" w:rsidRPr="000D4A56">
              <w:t xml:space="preserve"> </w:t>
            </w:r>
            <w:r w:rsidRPr="000D4A56">
              <w:t>[4].</w:t>
            </w:r>
            <w:r w:rsidR="006A0739" w:rsidRPr="000D4A56">
              <w:t xml:space="preserve"> </w:t>
            </w:r>
            <w:r w:rsidRPr="000D4A56">
              <w:t>But</w:t>
            </w:r>
            <w:r w:rsidR="006A0739" w:rsidRPr="000D4A56">
              <w:t xml:space="preserve"> </w:t>
            </w:r>
            <w:r w:rsidRPr="000D4A56">
              <w:t>the</w:t>
            </w:r>
            <w:r w:rsidR="006A0739" w:rsidRPr="000D4A56">
              <w:t xml:space="preserve"> </w:t>
            </w:r>
            <w:r w:rsidRPr="000D4A56">
              <w:t>existing</w:t>
            </w:r>
            <w:r w:rsidR="006A0739" w:rsidRPr="000D4A56">
              <w:t xml:space="preserve"> </w:t>
            </w:r>
            <w:r w:rsidRPr="000D4A56">
              <w:t>access</w:t>
            </w:r>
            <w:r w:rsidR="006A0739" w:rsidRPr="000D4A56">
              <w:t xml:space="preserve"> </w:t>
            </w:r>
            <w:r w:rsidRPr="000D4A56">
              <w:t>control</w:t>
            </w:r>
            <w:r w:rsidR="006A0739" w:rsidRPr="000D4A56">
              <w:t xml:space="preserve"> </w:t>
            </w:r>
            <w:r w:rsidRPr="000D4A56">
              <w:t>decisions</w:t>
            </w:r>
            <w:r w:rsidR="006A0739" w:rsidRPr="000D4A56">
              <w:t xml:space="preserve"> </w:t>
            </w:r>
            <w:r w:rsidRPr="000D4A56">
              <w:t>do</w:t>
            </w:r>
            <w:r w:rsidR="006A0739" w:rsidRPr="000D4A56">
              <w:t xml:space="preserve"> </w:t>
            </w:r>
            <w:r w:rsidRPr="000D4A56">
              <w:t>not</w:t>
            </w:r>
            <w:r w:rsidR="006A0739" w:rsidRPr="000D4A56">
              <w:t xml:space="preserve"> </w:t>
            </w:r>
            <w:r w:rsidRPr="000D4A56">
              <w:t>consider</w:t>
            </w:r>
            <w:r w:rsidR="006A0739" w:rsidRPr="000D4A56">
              <w:t xml:space="preserve"> </w:t>
            </w:r>
            <w:r w:rsidRPr="000D4A56">
              <w:t>the</w:t>
            </w:r>
            <w:r w:rsidR="006A0739" w:rsidRPr="000D4A56">
              <w:t xml:space="preserve"> </w:t>
            </w:r>
            <w:r w:rsidRPr="000D4A56">
              <w:t>factors</w:t>
            </w:r>
            <w:r w:rsidR="006A0739" w:rsidRPr="000D4A56">
              <w:t xml:space="preserve"> e.g. </w:t>
            </w:r>
            <w:r w:rsidRPr="000D4A56">
              <w:t>related</w:t>
            </w:r>
            <w:r w:rsidR="006A0739" w:rsidRPr="000D4A56">
              <w:t xml:space="preserve"> </w:t>
            </w:r>
            <w:r w:rsidRPr="000D4A56">
              <w:t>to</w:t>
            </w:r>
            <w:r w:rsidR="006A0739" w:rsidRPr="000D4A56">
              <w:t xml:space="preserve"> </w:t>
            </w:r>
            <w:r w:rsidRPr="000D4A56">
              <w:t>behavioural</w:t>
            </w:r>
            <w:r w:rsidR="006A0739" w:rsidRPr="000D4A56">
              <w:t xml:space="preserve"> </w:t>
            </w:r>
            <w:r w:rsidRPr="000D4A56">
              <w:t>aspects/reported</w:t>
            </w:r>
            <w:r w:rsidR="006A0739" w:rsidRPr="000D4A56">
              <w:t xml:space="preserve"> </w:t>
            </w:r>
            <w:r w:rsidRPr="000D4A56">
              <w:t>attack.</w:t>
            </w:r>
          </w:p>
        </w:tc>
        <w:tc>
          <w:tcPr>
            <w:tcW w:w="2062" w:type="dxa"/>
            <w:shd w:val="clear" w:color="auto" w:fill="auto"/>
          </w:tcPr>
          <w:p w14:paraId="77D3A0FB" w14:textId="53EAD958" w:rsidR="001D1116" w:rsidRPr="000D4A56" w:rsidRDefault="001D1116" w:rsidP="006A0739">
            <w:pPr>
              <w:pStyle w:val="TAL"/>
              <w:keepNext w:val="0"/>
              <w:keepLines w:val="0"/>
            </w:pPr>
            <w:r w:rsidRPr="000D4A56">
              <w:t>Should</w:t>
            </w:r>
            <w:r w:rsidR="006A0739" w:rsidRPr="000D4A56">
              <w:t xml:space="preserve"> </w:t>
            </w:r>
            <w:r w:rsidRPr="000D4A56">
              <w:t>there</w:t>
            </w:r>
            <w:r w:rsidR="006A0739" w:rsidRPr="000D4A56">
              <w:t xml:space="preserve"> </w:t>
            </w:r>
            <w:r w:rsidRPr="000D4A56">
              <w:t>be</w:t>
            </w:r>
            <w:r w:rsidR="006A0739" w:rsidRPr="000D4A56">
              <w:t xml:space="preserve"> </w:t>
            </w:r>
            <w:r w:rsidRPr="000D4A56">
              <w:t>any</w:t>
            </w:r>
            <w:r w:rsidR="006A0739" w:rsidRPr="000D4A56">
              <w:t xml:space="preserve"> </w:t>
            </w:r>
            <w:r w:rsidRPr="000D4A56">
              <w:t>useful</w:t>
            </w:r>
            <w:r w:rsidR="006A0739" w:rsidRPr="000D4A56">
              <w:t xml:space="preserve"> </w:t>
            </w:r>
            <w:r w:rsidRPr="000D4A56">
              <w:t>information</w:t>
            </w:r>
            <w:r w:rsidR="006A0739" w:rsidRPr="000D4A56">
              <w:t xml:space="preserve"> </w:t>
            </w:r>
            <w:r w:rsidRPr="000D4A56">
              <w:t>collected</w:t>
            </w:r>
            <w:r w:rsidR="006A0739" w:rsidRPr="000D4A56">
              <w:t xml:space="preserve"> </w:t>
            </w:r>
            <w:r w:rsidRPr="000D4A56">
              <w:t>from</w:t>
            </w:r>
            <w:r w:rsidR="006A0739" w:rsidRPr="000D4A56">
              <w:t xml:space="preserve"> </w:t>
            </w:r>
            <w:r w:rsidRPr="000D4A56">
              <w:t>NFs</w:t>
            </w:r>
            <w:r w:rsidR="006A0739" w:rsidRPr="000D4A56">
              <w:t xml:space="preserve"> </w:t>
            </w:r>
            <w:r w:rsidRPr="000D4A56">
              <w:t>for</w:t>
            </w:r>
            <w:r w:rsidR="006A0739" w:rsidRPr="000D4A56">
              <w:t xml:space="preserve"> </w:t>
            </w:r>
            <w:r w:rsidRPr="000D4A56">
              <w:t>access</w:t>
            </w:r>
            <w:r w:rsidR="006A0739" w:rsidRPr="000D4A56">
              <w:t xml:space="preserve"> </w:t>
            </w:r>
            <w:r w:rsidRPr="000D4A56">
              <w:t>authorization</w:t>
            </w:r>
            <w:r w:rsidR="006A0739" w:rsidRPr="000D4A56">
              <w:t xml:space="preserve"> </w:t>
            </w:r>
            <w:r w:rsidRPr="000D4A56">
              <w:t>purposes,</w:t>
            </w:r>
            <w:r w:rsidR="006A0739" w:rsidRPr="000D4A56">
              <w:t xml:space="preserve"> </w:t>
            </w:r>
            <w:r w:rsidRPr="000D4A56">
              <w:t>the</w:t>
            </w:r>
            <w:r w:rsidR="006A0739" w:rsidRPr="000D4A56">
              <w:t xml:space="preserve"> </w:t>
            </w:r>
            <w:r w:rsidRPr="000D4A56">
              <w:t>same</w:t>
            </w:r>
            <w:r w:rsidR="006A0739" w:rsidRPr="000D4A56">
              <w:t xml:space="preserve"> </w:t>
            </w:r>
            <w:r w:rsidRPr="000D4A56">
              <w:t>information</w:t>
            </w:r>
            <w:r w:rsidR="006A0739" w:rsidRPr="000D4A56">
              <w:t xml:space="preserve"> </w:t>
            </w:r>
            <w:r w:rsidRPr="000D4A56">
              <w:t>would</w:t>
            </w:r>
            <w:r w:rsidR="006A0739" w:rsidRPr="000D4A56">
              <w:t xml:space="preserve"> </w:t>
            </w:r>
            <w:r w:rsidRPr="000D4A56">
              <w:t>be</w:t>
            </w:r>
            <w:r w:rsidR="006A0739" w:rsidRPr="000D4A56">
              <w:t xml:space="preserve"> </w:t>
            </w:r>
            <w:r w:rsidRPr="000D4A56">
              <w:t>also</w:t>
            </w:r>
            <w:r w:rsidR="006A0739" w:rsidRPr="000D4A56">
              <w:t xml:space="preserve"> </w:t>
            </w:r>
            <w:r w:rsidRPr="000D4A56">
              <w:t>equally</w:t>
            </w:r>
            <w:r w:rsidR="006A0739" w:rsidRPr="000D4A56">
              <w:t xml:space="preserve"> </w:t>
            </w:r>
            <w:r w:rsidRPr="000D4A56">
              <w:t>relevant</w:t>
            </w:r>
            <w:r w:rsidR="006A0739" w:rsidRPr="000D4A56">
              <w:t xml:space="preserve"> </w:t>
            </w:r>
            <w:r w:rsidRPr="000D4A56">
              <w:t>in</w:t>
            </w:r>
            <w:r w:rsidR="006A0739" w:rsidRPr="000D4A56">
              <w:t xml:space="preserve"> </w:t>
            </w:r>
            <w:r w:rsidRPr="000D4A56">
              <w:t>a</w:t>
            </w:r>
            <w:r w:rsidR="006A0739" w:rsidRPr="000D4A56">
              <w:t xml:space="preserve"> </w:t>
            </w:r>
            <w:r w:rsidRPr="000D4A56">
              <w:t>security</w:t>
            </w:r>
            <w:r w:rsidR="006A0739" w:rsidRPr="000D4A56">
              <w:t xml:space="preserve"> </w:t>
            </w:r>
            <w:r w:rsidRPr="000D4A56">
              <w:t>monitoring</w:t>
            </w:r>
            <w:r w:rsidR="006A0739" w:rsidRPr="000D4A56">
              <w:t xml:space="preserve"> </w:t>
            </w:r>
            <w:r w:rsidRPr="000D4A56">
              <w:t>context.</w:t>
            </w:r>
          </w:p>
          <w:p w14:paraId="45D89D9C" w14:textId="3259BEEF" w:rsidR="001D1116" w:rsidRPr="000D4A56" w:rsidRDefault="001D1116" w:rsidP="006A0739">
            <w:pPr>
              <w:pStyle w:val="TAL"/>
              <w:keepNext w:val="0"/>
              <w:keepLines w:val="0"/>
            </w:pPr>
            <w:r w:rsidRPr="000D4A56">
              <w:t>The</w:t>
            </w:r>
            <w:r w:rsidR="006A0739" w:rsidRPr="000D4A56">
              <w:t xml:space="preserve"> </w:t>
            </w:r>
            <w:r w:rsidRPr="000D4A56">
              <w:t>current</w:t>
            </w:r>
            <w:r w:rsidR="006A0739" w:rsidRPr="000D4A56">
              <w:t xml:space="preserve"> </w:t>
            </w:r>
            <w:r w:rsidRPr="000D4A56">
              <w:t>security</w:t>
            </w:r>
            <w:r w:rsidR="006A0739" w:rsidRPr="000D4A56">
              <w:t xml:space="preserve"> </w:t>
            </w:r>
            <w:r w:rsidRPr="000D4A56">
              <w:t>standards</w:t>
            </w:r>
            <w:r w:rsidR="006A0739" w:rsidRPr="000D4A56">
              <w:t xml:space="preserve"> </w:t>
            </w:r>
            <w:r w:rsidRPr="000D4A56">
              <w:t>do</w:t>
            </w:r>
            <w:r w:rsidR="006A0739" w:rsidRPr="000D4A56">
              <w:t xml:space="preserve"> </w:t>
            </w:r>
            <w:r w:rsidRPr="000D4A56">
              <w:t>not</w:t>
            </w:r>
            <w:r w:rsidR="006A0739" w:rsidRPr="000D4A56">
              <w:t xml:space="preserve"> </w:t>
            </w:r>
            <w:r w:rsidRPr="000D4A56">
              <w:t>take</w:t>
            </w:r>
            <w:r w:rsidR="006A0739" w:rsidRPr="000D4A56">
              <w:t xml:space="preserve"> </w:t>
            </w:r>
            <w:r w:rsidRPr="000D4A56">
              <w:t>into</w:t>
            </w:r>
            <w:r w:rsidR="006A0739" w:rsidRPr="000D4A56">
              <w:t xml:space="preserve"> </w:t>
            </w:r>
            <w:r w:rsidRPr="000D4A56">
              <w:t>account</w:t>
            </w:r>
            <w:r w:rsidR="006A0739" w:rsidRPr="000D4A56">
              <w:t xml:space="preserve"> </w:t>
            </w:r>
            <w:r w:rsidRPr="000D4A56">
              <w:t>the</w:t>
            </w:r>
            <w:r w:rsidR="006A0739" w:rsidRPr="000D4A56">
              <w:t xml:space="preserve"> </w:t>
            </w:r>
            <w:r w:rsidRPr="000D4A56">
              <w:t>use</w:t>
            </w:r>
            <w:r w:rsidR="006A0739" w:rsidRPr="000D4A56">
              <w:t xml:space="preserve"> </w:t>
            </w:r>
            <w:r w:rsidRPr="000D4A56">
              <w:t>of</w:t>
            </w:r>
            <w:r w:rsidR="006A0739" w:rsidRPr="000D4A56">
              <w:t xml:space="preserve"> </w:t>
            </w:r>
            <w:r w:rsidRPr="000D4A56">
              <w:t>"behavioral</w:t>
            </w:r>
            <w:r w:rsidR="006A0739" w:rsidRPr="000D4A56">
              <w:t xml:space="preserve"> </w:t>
            </w:r>
            <w:r w:rsidRPr="000D4A56">
              <w:t>attributes"</w:t>
            </w:r>
            <w:r w:rsidR="006A0739" w:rsidRPr="000D4A56">
              <w:t xml:space="preserve"> </w:t>
            </w:r>
            <w:r w:rsidRPr="000D4A56">
              <w:t>as</w:t>
            </w:r>
            <w:r w:rsidR="006A0739" w:rsidRPr="000D4A56">
              <w:t xml:space="preserve"> </w:t>
            </w:r>
            <w:r w:rsidRPr="000D4A56">
              <w:t>input</w:t>
            </w:r>
            <w:r w:rsidR="006A0739" w:rsidRPr="000D4A56">
              <w:t xml:space="preserve"> </w:t>
            </w:r>
            <w:r w:rsidRPr="000D4A56">
              <w:t>to</w:t>
            </w:r>
            <w:r w:rsidR="006A0739" w:rsidRPr="000D4A56">
              <w:t xml:space="preserve"> </w:t>
            </w:r>
            <w:r w:rsidRPr="000D4A56">
              <w:t>the</w:t>
            </w:r>
            <w:r w:rsidR="006A0739" w:rsidRPr="000D4A56">
              <w:t xml:space="preserve"> </w:t>
            </w:r>
            <w:r w:rsidRPr="000D4A56">
              <w:t>access</w:t>
            </w:r>
            <w:r w:rsidR="006A0739" w:rsidRPr="000D4A56">
              <w:t xml:space="preserve"> </w:t>
            </w:r>
            <w:r w:rsidRPr="000D4A56">
              <w:t>authorization</w:t>
            </w:r>
            <w:r w:rsidR="006A0739" w:rsidRPr="000D4A56">
              <w:t xml:space="preserve"> </w:t>
            </w:r>
            <w:r w:rsidRPr="000D4A56">
              <w:t>process</w:t>
            </w:r>
            <w:r w:rsidR="006A0739" w:rsidRPr="000D4A56">
              <w:t xml:space="preserve"> </w:t>
            </w:r>
            <w:r w:rsidRPr="000D4A56">
              <w:t>so</w:t>
            </w:r>
            <w:r w:rsidR="006A0739" w:rsidRPr="000D4A56">
              <w:t xml:space="preserve"> </w:t>
            </w:r>
            <w:r w:rsidRPr="000D4A56">
              <w:t>far</w:t>
            </w:r>
            <w:r w:rsidR="006A0739" w:rsidRPr="000D4A56">
              <w:t xml:space="preserve"> </w:t>
            </w:r>
            <w:r w:rsidRPr="000D4A56">
              <w:t>and</w:t>
            </w:r>
            <w:r w:rsidR="006A0739" w:rsidRPr="000D4A56">
              <w:t xml:space="preserve"> </w:t>
            </w:r>
            <w:r w:rsidRPr="000D4A56">
              <w:t>do</w:t>
            </w:r>
            <w:r w:rsidR="006A0739" w:rsidRPr="000D4A56">
              <w:t xml:space="preserve"> </w:t>
            </w:r>
            <w:r w:rsidRPr="000D4A56">
              <w:t>not</w:t>
            </w:r>
            <w:r w:rsidR="006A0739" w:rsidRPr="000D4A56">
              <w:t xml:space="preserve"> </w:t>
            </w:r>
            <w:r w:rsidRPr="000D4A56">
              <w:t>provide</w:t>
            </w:r>
            <w:r w:rsidR="006A0739" w:rsidRPr="000D4A56">
              <w:t xml:space="preserve"> </w:t>
            </w:r>
            <w:r w:rsidRPr="000D4A56">
              <w:t>any</w:t>
            </w:r>
            <w:r w:rsidR="006A0739" w:rsidRPr="000D4A56">
              <w:t xml:space="preserve"> </w:t>
            </w:r>
            <w:r w:rsidRPr="000D4A56">
              <w:t>mechanisms</w:t>
            </w:r>
            <w:r w:rsidR="006A0739" w:rsidRPr="000D4A56">
              <w:t xml:space="preserve"> </w:t>
            </w:r>
            <w:r w:rsidRPr="000D4A56">
              <w:t>for</w:t>
            </w:r>
            <w:r w:rsidR="006A0739" w:rsidRPr="000D4A56">
              <w:t xml:space="preserve"> </w:t>
            </w:r>
            <w:r w:rsidRPr="000D4A56">
              <w:t>the</w:t>
            </w:r>
            <w:r w:rsidR="006A0739" w:rsidRPr="000D4A56">
              <w:t xml:space="preserve"> </w:t>
            </w:r>
            <w:r w:rsidRPr="000D4A56">
              <w:t>definition</w:t>
            </w:r>
            <w:r w:rsidR="006A0739" w:rsidRPr="000D4A56">
              <w:t xml:space="preserve"> </w:t>
            </w:r>
            <w:r w:rsidRPr="000D4A56">
              <w:t>and</w:t>
            </w:r>
            <w:r w:rsidR="006A0739" w:rsidRPr="000D4A56">
              <w:t xml:space="preserve"> </w:t>
            </w:r>
            <w:r w:rsidRPr="000D4A56">
              <w:t>the</w:t>
            </w:r>
            <w:r w:rsidR="006A0739" w:rsidRPr="000D4A56">
              <w:t xml:space="preserve"> </w:t>
            </w:r>
            <w:r w:rsidRPr="000D4A56">
              <w:t>collection</w:t>
            </w:r>
            <w:r w:rsidR="006A0739" w:rsidRPr="000D4A56">
              <w:t xml:space="preserve"> </w:t>
            </w:r>
            <w:r w:rsidRPr="000D4A56">
              <w:t>of</w:t>
            </w:r>
            <w:r w:rsidR="006A0739" w:rsidRPr="000D4A56">
              <w:t xml:space="preserve"> </w:t>
            </w:r>
            <w:r w:rsidRPr="000D4A56">
              <w:t>such</w:t>
            </w:r>
            <w:r w:rsidR="006A0739" w:rsidRPr="000D4A56">
              <w:t xml:space="preserve"> </w:t>
            </w:r>
            <w:r w:rsidRPr="000D4A56">
              <w:t>attributes</w:t>
            </w:r>
            <w:r w:rsidR="006A0739" w:rsidRPr="000D4A56">
              <w:t xml:space="preserve"> </w:t>
            </w:r>
            <w:r w:rsidRPr="000D4A56">
              <w:t>for</w:t>
            </w:r>
            <w:r w:rsidR="006A0739" w:rsidRPr="000D4A56">
              <w:t xml:space="preserve"> </w:t>
            </w:r>
            <w:r w:rsidRPr="000D4A56">
              <w:t>NFs.</w:t>
            </w:r>
          </w:p>
        </w:tc>
      </w:tr>
      <w:tr w:rsidR="001D1116" w:rsidRPr="000D4A56" w14:paraId="62EEDE2E" w14:textId="77777777" w:rsidTr="006A0739">
        <w:trPr>
          <w:jc w:val="center"/>
        </w:trPr>
        <w:tc>
          <w:tcPr>
            <w:tcW w:w="990" w:type="dxa"/>
            <w:shd w:val="clear" w:color="auto" w:fill="auto"/>
          </w:tcPr>
          <w:p w14:paraId="3B9D2463" w14:textId="77777777" w:rsidR="001D1116" w:rsidRPr="000D4A56" w:rsidRDefault="001D1116" w:rsidP="00800178">
            <w:pPr>
              <w:pStyle w:val="TAC"/>
            </w:pPr>
            <w:r w:rsidRPr="000D4A56">
              <w:lastRenderedPageBreak/>
              <w:t>5</w:t>
            </w:r>
          </w:p>
        </w:tc>
        <w:tc>
          <w:tcPr>
            <w:tcW w:w="3543" w:type="dxa"/>
            <w:shd w:val="clear" w:color="auto" w:fill="auto"/>
          </w:tcPr>
          <w:p w14:paraId="1689B7D1" w14:textId="7D73F2AF" w:rsidR="001D1116" w:rsidRPr="000D4A56" w:rsidRDefault="001D1116" w:rsidP="00800178">
            <w:pPr>
              <w:pStyle w:val="TAL"/>
              <w:keepLines w:val="0"/>
            </w:pPr>
            <w:r w:rsidRPr="000D4A56">
              <w:t>Tenet</w:t>
            </w:r>
            <w:r w:rsidR="006A0739" w:rsidRPr="000D4A56">
              <w:t xml:space="preserve"> </w:t>
            </w:r>
            <w:r w:rsidRPr="000D4A56">
              <w:t>5</w:t>
            </w:r>
            <w:r w:rsidR="006A0739" w:rsidRPr="000D4A56">
              <w:t xml:space="preserve"> </w:t>
            </w:r>
            <w:r w:rsidRPr="000D4A56">
              <w:t>states</w:t>
            </w:r>
            <w:r w:rsidR="006A0739" w:rsidRPr="000D4A56">
              <w:t xml:space="preserve"> </w:t>
            </w:r>
            <w:r w:rsidRPr="000D4A56">
              <w:t>that</w:t>
            </w:r>
            <w:r w:rsidR="006A0739" w:rsidRPr="000D4A56">
              <w:t xml:space="preserve"> </w:t>
            </w:r>
            <w:r w:rsidRPr="000D4A56">
              <w:t>the</w:t>
            </w:r>
            <w:r w:rsidR="006A0739" w:rsidRPr="000D4A56">
              <w:t xml:space="preserve"> </w:t>
            </w:r>
            <w:r w:rsidRPr="000D4A56">
              <w:t>enterprise</w:t>
            </w:r>
            <w:r w:rsidR="006A0739" w:rsidRPr="000D4A56">
              <w:t xml:space="preserve"> </w:t>
            </w:r>
            <w:r w:rsidRPr="000D4A56">
              <w:t>monitors</w:t>
            </w:r>
            <w:r w:rsidR="006A0739" w:rsidRPr="000D4A56">
              <w:t xml:space="preserve"> </w:t>
            </w:r>
            <w:r w:rsidRPr="000D4A56">
              <w:t>and</w:t>
            </w:r>
            <w:r w:rsidR="006A0739" w:rsidRPr="000D4A56">
              <w:t xml:space="preserve"> </w:t>
            </w:r>
            <w:r w:rsidRPr="000D4A56">
              <w:t>measures</w:t>
            </w:r>
            <w:r w:rsidR="006A0739" w:rsidRPr="000D4A56">
              <w:t xml:space="preserve"> </w:t>
            </w:r>
            <w:r w:rsidRPr="000D4A56">
              <w:t>the</w:t>
            </w:r>
            <w:r w:rsidR="006A0739" w:rsidRPr="000D4A56">
              <w:t xml:space="preserve"> </w:t>
            </w:r>
            <w:r w:rsidRPr="000D4A56">
              <w:t>integrity</w:t>
            </w:r>
            <w:r w:rsidR="006A0739" w:rsidRPr="000D4A56">
              <w:t xml:space="preserve"> </w:t>
            </w:r>
            <w:r w:rsidRPr="000D4A56">
              <w:t>and</w:t>
            </w:r>
            <w:r w:rsidR="006A0739" w:rsidRPr="000D4A56">
              <w:t xml:space="preserve"> </w:t>
            </w:r>
            <w:r w:rsidRPr="000D4A56">
              <w:t>security</w:t>
            </w:r>
            <w:r w:rsidR="006A0739" w:rsidRPr="000D4A56">
              <w:t xml:space="preserve"> </w:t>
            </w:r>
            <w:r w:rsidRPr="000D4A56">
              <w:t>posture</w:t>
            </w:r>
            <w:r w:rsidR="006A0739" w:rsidRPr="000D4A56">
              <w:t xml:space="preserve"> </w:t>
            </w:r>
            <w:r w:rsidRPr="000D4A56">
              <w:t>of</w:t>
            </w:r>
            <w:r w:rsidR="006A0739" w:rsidRPr="000D4A56">
              <w:t xml:space="preserve"> </w:t>
            </w:r>
            <w:r w:rsidRPr="000D4A56">
              <w:t>all</w:t>
            </w:r>
            <w:r w:rsidR="006A0739" w:rsidRPr="000D4A56">
              <w:t xml:space="preserve"> </w:t>
            </w:r>
            <w:r w:rsidRPr="000D4A56">
              <w:t>owned</w:t>
            </w:r>
            <w:r w:rsidR="006A0739" w:rsidRPr="000D4A56">
              <w:t xml:space="preserve"> </w:t>
            </w:r>
            <w:r w:rsidRPr="000D4A56">
              <w:t>associated</w:t>
            </w:r>
            <w:r w:rsidR="006A0739" w:rsidRPr="000D4A56">
              <w:t xml:space="preserve"> </w:t>
            </w:r>
            <w:r w:rsidRPr="000D4A56">
              <w:t>assets</w:t>
            </w:r>
            <w:r w:rsidR="006A0739" w:rsidRPr="000D4A56">
              <w:t xml:space="preserve"> </w:t>
            </w:r>
            <w:r w:rsidRPr="000D4A56">
              <w:t>as</w:t>
            </w:r>
            <w:r w:rsidR="006A0739" w:rsidRPr="000D4A56">
              <w:t xml:space="preserve"> </w:t>
            </w:r>
            <w:r w:rsidRPr="000D4A56">
              <w:t>it</w:t>
            </w:r>
            <w:r w:rsidR="006A0739" w:rsidRPr="000D4A56">
              <w:t xml:space="preserve"> </w:t>
            </w:r>
            <w:r w:rsidRPr="000D4A56">
              <w:t>pertains</w:t>
            </w:r>
            <w:r w:rsidR="006A0739" w:rsidRPr="000D4A56">
              <w:t xml:space="preserve"> </w:t>
            </w:r>
            <w:r w:rsidRPr="000D4A56">
              <w:t>to</w:t>
            </w:r>
            <w:r w:rsidR="006A0739" w:rsidRPr="000D4A56">
              <w:t xml:space="preserve"> </w:t>
            </w:r>
            <w:r w:rsidRPr="000D4A56">
              <w:t>operational</w:t>
            </w:r>
            <w:r w:rsidR="006A0739" w:rsidRPr="000D4A56">
              <w:t xml:space="preserve"> </w:t>
            </w:r>
            <w:r w:rsidRPr="000D4A56">
              <w:t>security</w:t>
            </w:r>
            <w:r w:rsidR="006A0739" w:rsidRPr="000D4A56">
              <w:t xml:space="preserve"> </w:t>
            </w:r>
            <w:r w:rsidRPr="000D4A56">
              <w:t>and</w:t>
            </w:r>
            <w:r w:rsidR="006A0739" w:rsidRPr="000D4A56">
              <w:t xml:space="preserve"> </w:t>
            </w:r>
            <w:r w:rsidRPr="000D4A56">
              <w:t>evaluation</w:t>
            </w:r>
            <w:r w:rsidR="006A0739" w:rsidRPr="000D4A56">
              <w:t xml:space="preserve"> </w:t>
            </w:r>
            <w:r w:rsidRPr="000D4A56">
              <w:t>of</w:t>
            </w:r>
            <w:r w:rsidR="006A0739" w:rsidRPr="000D4A56">
              <w:t xml:space="preserve"> </w:t>
            </w:r>
            <w:r w:rsidRPr="000D4A56">
              <w:t>the</w:t>
            </w:r>
            <w:r w:rsidR="006A0739" w:rsidRPr="000D4A56">
              <w:t xml:space="preserve"> </w:t>
            </w:r>
            <w:r w:rsidRPr="000D4A56">
              <w:t>asset</w:t>
            </w:r>
            <w:r w:rsidR="006A0739" w:rsidRPr="000D4A56">
              <w:t>'</w:t>
            </w:r>
            <w:r w:rsidRPr="000D4A56">
              <w:t>s</w:t>
            </w:r>
            <w:r w:rsidR="006A0739" w:rsidRPr="000D4A56">
              <w:t xml:space="preserve"> </w:t>
            </w:r>
            <w:r w:rsidRPr="000D4A56">
              <w:t>security</w:t>
            </w:r>
            <w:r w:rsidR="006A0739" w:rsidRPr="000D4A56">
              <w:t xml:space="preserve"> </w:t>
            </w:r>
            <w:r w:rsidRPr="000D4A56">
              <w:t>posture</w:t>
            </w:r>
            <w:r w:rsidR="006A0739" w:rsidRPr="000D4A56">
              <w:t xml:space="preserve"> </w:t>
            </w:r>
            <w:r w:rsidRPr="000D4A56">
              <w:t>during</w:t>
            </w:r>
            <w:r w:rsidR="006A0739" w:rsidRPr="000D4A56">
              <w:t xml:space="preserve"> </w:t>
            </w:r>
            <w:r w:rsidRPr="000D4A56">
              <w:t>evaluation</w:t>
            </w:r>
            <w:r w:rsidR="006A0739" w:rsidRPr="000D4A56">
              <w:t xml:space="preserve"> </w:t>
            </w:r>
            <w:r w:rsidRPr="000D4A56">
              <w:t>of</w:t>
            </w:r>
            <w:r w:rsidR="006A0739" w:rsidRPr="000D4A56">
              <w:t xml:space="preserve"> </w:t>
            </w:r>
            <w:r w:rsidRPr="000D4A56">
              <w:t>resource</w:t>
            </w:r>
            <w:r w:rsidR="006A0739" w:rsidRPr="000D4A56">
              <w:t xml:space="preserve"> </w:t>
            </w:r>
            <w:r w:rsidRPr="000D4A56">
              <w:t>request.</w:t>
            </w:r>
            <w:r w:rsidR="006A0739" w:rsidRPr="000D4A56">
              <w:t xml:space="preserve"> </w:t>
            </w:r>
            <w:r w:rsidRPr="000D4A56">
              <w:t>In</w:t>
            </w:r>
            <w:r w:rsidR="006A0739" w:rsidRPr="000D4A56">
              <w:t xml:space="preserve"> </w:t>
            </w:r>
            <w:r w:rsidRPr="000D4A56">
              <w:t>the</w:t>
            </w:r>
            <w:r w:rsidR="006A0739" w:rsidRPr="000D4A56">
              <w:t xml:space="preserve"> </w:t>
            </w:r>
            <w:r w:rsidRPr="000D4A56">
              <w:t>5G</w:t>
            </w:r>
            <w:r w:rsidR="006A0739" w:rsidRPr="000D4A56">
              <w:t xml:space="preserve"> </w:t>
            </w:r>
            <w:r w:rsidRPr="000D4A56">
              <w:t>Core</w:t>
            </w:r>
            <w:r w:rsidR="006A0739" w:rsidRPr="000D4A56">
              <w:t xml:space="preserve"> </w:t>
            </w:r>
            <w:r w:rsidRPr="000D4A56">
              <w:t>network,</w:t>
            </w:r>
            <w:r w:rsidR="006A0739" w:rsidRPr="000D4A56">
              <w:t xml:space="preserve"> </w:t>
            </w:r>
            <w:r w:rsidRPr="000D4A56">
              <w:t>data</w:t>
            </w:r>
            <w:r w:rsidR="006A0739" w:rsidRPr="000D4A56">
              <w:t xml:space="preserve"> </w:t>
            </w:r>
            <w:r w:rsidRPr="000D4A56">
              <w:t>can</w:t>
            </w:r>
            <w:r w:rsidR="006A0739" w:rsidRPr="000D4A56">
              <w:t xml:space="preserve"> </w:t>
            </w:r>
            <w:r w:rsidRPr="000D4A56">
              <w:t>be</w:t>
            </w:r>
            <w:r w:rsidR="006A0739" w:rsidRPr="000D4A56">
              <w:t xml:space="preserve"> </w:t>
            </w:r>
            <w:r w:rsidRPr="000D4A56">
              <w:t>collected</w:t>
            </w:r>
            <w:r w:rsidR="006A0739" w:rsidRPr="000D4A56">
              <w:t xml:space="preserve"> </w:t>
            </w:r>
            <w:r w:rsidRPr="000D4A56">
              <w:t>from</w:t>
            </w:r>
            <w:r w:rsidR="006A0739" w:rsidRPr="000D4A56">
              <w:t xml:space="preserve"> </w:t>
            </w:r>
            <w:r w:rsidRPr="000D4A56">
              <w:t>NFs</w:t>
            </w:r>
            <w:r w:rsidR="006A0739" w:rsidRPr="000D4A56">
              <w:t xml:space="preserve"> </w:t>
            </w:r>
            <w:r w:rsidRPr="000D4A56">
              <w:t>and</w:t>
            </w:r>
            <w:r w:rsidR="006A0739" w:rsidRPr="000D4A56">
              <w:t xml:space="preserve"> </w:t>
            </w:r>
            <w:r w:rsidRPr="000D4A56">
              <w:t>used</w:t>
            </w:r>
            <w:r w:rsidR="006A0739" w:rsidRPr="000D4A56">
              <w:t xml:space="preserve"> </w:t>
            </w:r>
            <w:r w:rsidRPr="000D4A56">
              <w:t>to</w:t>
            </w:r>
            <w:r w:rsidR="006A0739" w:rsidRPr="000D4A56">
              <w:t xml:space="preserve"> </w:t>
            </w:r>
            <w:r w:rsidRPr="000D4A56">
              <w:t>perform</w:t>
            </w:r>
            <w:r w:rsidR="006A0739" w:rsidRPr="000D4A56">
              <w:t xml:space="preserve"> </w:t>
            </w:r>
            <w:r w:rsidRPr="000D4A56">
              <w:t>threat</w:t>
            </w:r>
            <w:r w:rsidR="006A0739" w:rsidRPr="000D4A56">
              <w:t xml:space="preserve"> </w:t>
            </w:r>
            <w:r w:rsidRPr="000D4A56">
              <w:t>assessment</w:t>
            </w:r>
            <w:r w:rsidR="006A0739" w:rsidRPr="000D4A56">
              <w:t xml:space="preserve"> </w:t>
            </w:r>
            <w:r w:rsidRPr="000D4A56">
              <w:t>as</w:t>
            </w:r>
            <w:r w:rsidR="006A0739" w:rsidRPr="000D4A56">
              <w:t xml:space="preserve"> </w:t>
            </w:r>
            <w:r w:rsidRPr="000D4A56">
              <w:t>part</w:t>
            </w:r>
            <w:r w:rsidR="006A0739" w:rsidRPr="000D4A56">
              <w:t xml:space="preserve"> </w:t>
            </w:r>
            <w:r w:rsidRPr="000D4A56">
              <w:t>of</w:t>
            </w:r>
            <w:r w:rsidR="006A0739" w:rsidRPr="000D4A56">
              <w:t xml:space="preserve"> </w:t>
            </w:r>
            <w:r w:rsidRPr="000D4A56">
              <w:t>continuous</w:t>
            </w:r>
            <w:r w:rsidR="006A0739" w:rsidRPr="000D4A56">
              <w:t xml:space="preserve"> </w:t>
            </w:r>
            <w:r w:rsidRPr="000D4A56">
              <w:t>security</w:t>
            </w:r>
            <w:r w:rsidR="006A0739" w:rsidRPr="000D4A56">
              <w:t xml:space="preserve"> </w:t>
            </w:r>
            <w:r w:rsidRPr="000D4A56">
              <w:t>monitoring</w:t>
            </w:r>
            <w:r w:rsidR="006A0739" w:rsidRPr="000D4A56">
              <w:t xml:space="preserve"> </w:t>
            </w:r>
            <w:r w:rsidRPr="000D4A56">
              <w:t>and</w:t>
            </w:r>
            <w:r w:rsidR="006A0739" w:rsidRPr="000D4A56">
              <w:t xml:space="preserve"> </w:t>
            </w:r>
            <w:r w:rsidRPr="000D4A56">
              <w:t>trust</w:t>
            </w:r>
            <w:r w:rsidR="006A0739" w:rsidRPr="000D4A56">
              <w:t xml:space="preserve"> </w:t>
            </w:r>
            <w:r w:rsidRPr="000D4A56">
              <w:t>evaluation.</w:t>
            </w:r>
          </w:p>
        </w:tc>
        <w:tc>
          <w:tcPr>
            <w:tcW w:w="3039" w:type="dxa"/>
            <w:shd w:val="clear" w:color="auto" w:fill="auto"/>
          </w:tcPr>
          <w:p w14:paraId="76C63679" w14:textId="487F1B04" w:rsidR="001D1116" w:rsidRPr="000D4A56" w:rsidRDefault="001D1116" w:rsidP="00800178">
            <w:pPr>
              <w:pStyle w:val="TAL"/>
              <w:keepLines w:val="0"/>
            </w:pPr>
            <w:r w:rsidRPr="000D4A56">
              <w:t>The</w:t>
            </w:r>
            <w:r w:rsidR="006A0739" w:rsidRPr="000D4A56">
              <w:t xml:space="preserve"> </w:t>
            </w:r>
            <w:r w:rsidRPr="000D4A56">
              <w:t>mechanisms</w:t>
            </w:r>
            <w:r w:rsidR="006A0739" w:rsidRPr="000D4A56">
              <w:t xml:space="preserve"> </w:t>
            </w:r>
            <w:r w:rsidRPr="000D4A56">
              <w:t>specified</w:t>
            </w:r>
            <w:r w:rsidR="006A0739" w:rsidRPr="000D4A56">
              <w:t xml:space="preserve"> </w:t>
            </w:r>
            <w:r w:rsidRPr="000D4A56">
              <w:t>in</w:t>
            </w:r>
            <w:r w:rsidR="006A0739" w:rsidRPr="000D4A56">
              <w:t xml:space="preserve"> </w:t>
            </w:r>
            <w:r w:rsidR="00835EBE">
              <w:t>TS</w:t>
            </w:r>
            <w:r w:rsidR="006A0739" w:rsidRPr="000D4A56">
              <w:t xml:space="preserve"> </w:t>
            </w:r>
            <w:r w:rsidRPr="000D4A56">
              <w:t>23.288</w:t>
            </w:r>
            <w:r w:rsidR="006A0739" w:rsidRPr="000D4A56">
              <w:t xml:space="preserve"> </w:t>
            </w:r>
            <w:r w:rsidRPr="000D4A56">
              <w:t>[6]</w:t>
            </w:r>
            <w:r w:rsidR="006A0739" w:rsidRPr="000D4A56">
              <w:t xml:space="preserve"> </w:t>
            </w:r>
            <w:r w:rsidRPr="000D4A56">
              <w:t>pertaining</w:t>
            </w:r>
            <w:r w:rsidR="006A0739" w:rsidRPr="000D4A56">
              <w:t xml:space="preserve"> </w:t>
            </w:r>
            <w:r w:rsidRPr="000D4A56">
              <w:t>to</w:t>
            </w:r>
            <w:r w:rsidR="006A0739" w:rsidRPr="000D4A56">
              <w:t xml:space="preserve"> </w:t>
            </w:r>
            <w:r w:rsidRPr="000D4A56">
              <w:t>data</w:t>
            </w:r>
            <w:r w:rsidR="006A0739" w:rsidRPr="000D4A56">
              <w:t xml:space="preserve"> </w:t>
            </w:r>
            <w:r w:rsidRPr="000D4A56">
              <w:t>collection</w:t>
            </w:r>
            <w:r w:rsidR="006A0739" w:rsidRPr="000D4A56">
              <w:t xml:space="preserve"> </w:t>
            </w:r>
            <w:r w:rsidRPr="000D4A56">
              <w:t>from</w:t>
            </w:r>
            <w:r w:rsidR="006A0739" w:rsidRPr="000D4A56">
              <w:t xml:space="preserve"> </w:t>
            </w:r>
            <w:r w:rsidRPr="000D4A56">
              <w:t>NFs,</w:t>
            </w:r>
            <w:r w:rsidR="006A0739" w:rsidRPr="000D4A56">
              <w:t xml:space="preserve"> e.g. </w:t>
            </w:r>
            <w:r w:rsidRPr="000D4A56">
              <w:t>clause</w:t>
            </w:r>
            <w:r w:rsidR="006A0739" w:rsidRPr="000D4A56">
              <w:t> </w:t>
            </w:r>
            <w:r w:rsidRPr="000D4A56">
              <w:t>6.2.2</w:t>
            </w:r>
            <w:r w:rsidR="006A0739" w:rsidRPr="000D4A56">
              <w:t xml:space="preserve"> </w:t>
            </w:r>
            <w:r w:rsidRPr="000D4A56">
              <w:t>and</w:t>
            </w:r>
            <w:r w:rsidR="006A0739" w:rsidRPr="000D4A56">
              <w:t xml:space="preserve"> </w:t>
            </w:r>
            <w:r w:rsidRPr="000D4A56">
              <w:t>analytics,</w:t>
            </w:r>
            <w:r w:rsidR="006A0739" w:rsidRPr="000D4A56">
              <w:t xml:space="preserve"> e.g. </w:t>
            </w:r>
            <w:r w:rsidRPr="000D4A56">
              <w:t>clause</w:t>
            </w:r>
            <w:r w:rsidR="006A0739" w:rsidRPr="000D4A56">
              <w:t xml:space="preserve">s </w:t>
            </w:r>
            <w:r w:rsidRPr="000D4A56">
              <w:t>6.3</w:t>
            </w:r>
            <w:r w:rsidR="006A0739" w:rsidRPr="000D4A56">
              <w:t xml:space="preserve"> </w:t>
            </w:r>
            <w:r w:rsidRPr="000D4A56">
              <w:t>to</w:t>
            </w:r>
            <w:r w:rsidR="006A0739" w:rsidRPr="000D4A56">
              <w:t xml:space="preserve"> </w:t>
            </w:r>
            <w:r w:rsidRPr="000D4A56">
              <w:t>6.7.</w:t>
            </w:r>
          </w:p>
          <w:p w14:paraId="2D24B06D" w14:textId="77A093B4" w:rsidR="001D1116" w:rsidRPr="000D4A56" w:rsidRDefault="001D1116" w:rsidP="00800178">
            <w:pPr>
              <w:pStyle w:val="TAL"/>
              <w:keepLines w:val="0"/>
            </w:pPr>
            <w:r w:rsidRPr="000D4A56">
              <w:t>There</w:t>
            </w:r>
            <w:r w:rsidR="006A0739" w:rsidRPr="000D4A56">
              <w:t xml:space="preserve"> </w:t>
            </w:r>
            <w:r w:rsidRPr="000D4A56">
              <w:t>is</w:t>
            </w:r>
            <w:r w:rsidR="006A0739" w:rsidRPr="000D4A56">
              <w:t xml:space="preserve"> </w:t>
            </w:r>
            <w:r w:rsidRPr="000D4A56">
              <w:t>currently</w:t>
            </w:r>
            <w:r w:rsidR="006A0739" w:rsidRPr="000D4A56">
              <w:t xml:space="preserve"> </w:t>
            </w:r>
            <w:r w:rsidRPr="000D4A56">
              <w:t>no</w:t>
            </w:r>
            <w:r w:rsidR="006A0739" w:rsidRPr="000D4A56">
              <w:t xml:space="preserve"> </w:t>
            </w:r>
            <w:r w:rsidRPr="000D4A56">
              <w:t>explicit</w:t>
            </w:r>
            <w:r w:rsidR="006A0739" w:rsidRPr="000D4A56">
              <w:t xml:space="preserve"> </w:t>
            </w:r>
            <w:r w:rsidRPr="000D4A56">
              <w:t>standardized</w:t>
            </w:r>
            <w:r w:rsidR="006A0739" w:rsidRPr="000D4A56">
              <w:t xml:space="preserve"> </w:t>
            </w:r>
            <w:r w:rsidRPr="000D4A56">
              <w:t>security</w:t>
            </w:r>
            <w:r w:rsidR="006A0739" w:rsidRPr="000D4A56">
              <w:t xml:space="preserve"> </w:t>
            </w:r>
            <w:r w:rsidRPr="000D4A56">
              <w:t>monitoring</w:t>
            </w:r>
            <w:r w:rsidR="006A0739" w:rsidRPr="000D4A56">
              <w:t xml:space="preserve"> </w:t>
            </w:r>
            <w:r w:rsidRPr="000D4A56">
              <w:t>within</w:t>
            </w:r>
            <w:r w:rsidR="006A0739" w:rsidRPr="000D4A56">
              <w:t xml:space="preserve"> </w:t>
            </w:r>
            <w:r w:rsidRPr="000D4A56">
              <w:t>NWDAF</w:t>
            </w:r>
            <w:r w:rsidR="006A0739" w:rsidRPr="000D4A56">
              <w:t xml:space="preserve"> </w:t>
            </w:r>
            <w:r w:rsidRPr="000D4A56">
              <w:t>or</w:t>
            </w:r>
            <w:r w:rsidR="006A0739" w:rsidRPr="000D4A56">
              <w:t xml:space="preserve"> </w:t>
            </w:r>
            <w:r w:rsidRPr="000D4A56">
              <w:t>in</w:t>
            </w:r>
            <w:r w:rsidR="006A0739" w:rsidRPr="000D4A56">
              <w:t xml:space="preserve"> </w:t>
            </w:r>
            <w:r w:rsidRPr="000D4A56">
              <w:t>other</w:t>
            </w:r>
            <w:r w:rsidR="006A0739" w:rsidRPr="000D4A56">
              <w:t xml:space="preserve"> </w:t>
            </w:r>
            <w:r w:rsidRPr="000D4A56">
              <w:t>NF.</w:t>
            </w:r>
          </w:p>
          <w:p w14:paraId="3C5D9C33" w14:textId="5358FC44" w:rsidR="001D1116" w:rsidRPr="000D4A56" w:rsidRDefault="001D1116" w:rsidP="00800178">
            <w:pPr>
              <w:pStyle w:val="TAL"/>
              <w:keepLines w:val="0"/>
            </w:pPr>
            <w:r w:rsidRPr="000D4A56">
              <w:t>Operational</w:t>
            </w:r>
            <w:r w:rsidR="006A0739" w:rsidRPr="000D4A56">
              <w:t xml:space="preserve"> </w:t>
            </w:r>
            <w:r w:rsidRPr="000D4A56">
              <w:t>security</w:t>
            </w:r>
            <w:r w:rsidR="006A0739" w:rsidRPr="000D4A56">
              <w:t xml:space="preserve"> </w:t>
            </w:r>
            <w:r w:rsidRPr="000D4A56">
              <w:t>is</w:t>
            </w:r>
            <w:r w:rsidR="006A0739" w:rsidRPr="000D4A56">
              <w:t xml:space="preserve"> </w:t>
            </w:r>
            <w:r w:rsidRPr="000D4A56">
              <w:t>proprietary,</w:t>
            </w:r>
            <w:r w:rsidR="006A0739" w:rsidRPr="000D4A56">
              <w:t xml:space="preserve"> </w:t>
            </w:r>
            <w:r w:rsidRPr="000D4A56">
              <w:t>and</w:t>
            </w:r>
            <w:r w:rsidR="006A0739" w:rsidRPr="000D4A56">
              <w:t xml:space="preserve"> </w:t>
            </w:r>
            <w:r w:rsidRPr="000D4A56">
              <w:t>it</w:t>
            </w:r>
            <w:r w:rsidR="006A0739" w:rsidRPr="000D4A56">
              <w:t xml:space="preserve"> </w:t>
            </w:r>
            <w:r w:rsidRPr="000D4A56">
              <w:t>is</w:t>
            </w:r>
            <w:r w:rsidR="006A0739" w:rsidRPr="000D4A56">
              <w:t xml:space="preserve"> </w:t>
            </w:r>
            <w:r w:rsidRPr="000D4A56">
              <w:t>expected</w:t>
            </w:r>
            <w:r w:rsidR="006A0739" w:rsidRPr="000D4A56">
              <w:t xml:space="preserve"> </w:t>
            </w:r>
            <w:r w:rsidRPr="000D4A56">
              <w:t>proper</w:t>
            </w:r>
            <w:r w:rsidR="006A0739" w:rsidRPr="000D4A56">
              <w:t xml:space="preserve"> </w:t>
            </w:r>
            <w:r w:rsidRPr="000D4A56">
              <w:t>security</w:t>
            </w:r>
            <w:r w:rsidR="006A0739" w:rsidRPr="000D4A56">
              <w:t xml:space="preserve"> </w:t>
            </w:r>
            <w:r w:rsidRPr="000D4A56">
              <w:t>practices</w:t>
            </w:r>
            <w:r w:rsidR="006A0739" w:rsidRPr="000D4A56">
              <w:t xml:space="preserve"> </w:t>
            </w:r>
            <w:r w:rsidRPr="000D4A56">
              <w:t>and</w:t>
            </w:r>
            <w:r w:rsidR="006A0739" w:rsidRPr="000D4A56">
              <w:t xml:space="preserve"> </w:t>
            </w:r>
            <w:r w:rsidRPr="000D4A56">
              <w:t>guidelines</w:t>
            </w:r>
            <w:r w:rsidR="006A0739" w:rsidRPr="000D4A56">
              <w:t xml:space="preserve"> </w:t>
            </w:r>
            <w:r w:rsidRPr="000D4A56">
              <w:t>are</w:t>
            </w:r>
            <w:r w:rsidR="006A0739" w:rsidRPr="000D4A56">
              <w:t xml:space="preserve"> </w:t>
            </w:r>
            <w:r w:rsidRPr="000D4A56">
              <w:t>followed</w:t>
            </w:r>
            <w:r w:rsidR="006A0739" w:rsidRPr="000D4A56">
              <w:t xml:space="preserve"> </w:t>
            </w:r>
            <w:r w:rsidRPr="000D4A56">
              <w:t>during</w:t>
            </w:r>
            <w:r w:rsidR="006A0739" w:rsidRPr="000D4A56">
              <w:t xml:space="preserve"> </w:t>
            </w:r>
            <w:r w:rsidRPr="000D4A56">
              <w:t>deployment</w:t>
            </w:r>
            <w:r w:rsidR="006A0739" w:rsidRPr="000D4A56">
              <w:t xml:space="preserve"> </w:t>
            </w:r>
            <w:r w:rsidRPr="000D4A56">
              <w:t>and</w:t>
            </w:r>
            <w:r w:rsidR="006A0739" w:rsidRPr="000D4A56">
              <w:t xml:space="preserve"> </w:t>
            </w:r>
            <w:r w:rsidRPr="000D4A56">
              <w:t>operations</w:t>
            </w:r>
            <w:r w:rsidR="006A0739" w:rsidRPr="000D4A56">
              <w:t xml:space="preserve"> </w:t>
            </w:r>
            <w:r w:rsidRPr="000D4A56">
              <w:t>to</w:t>
            </w:r>
            <w:r w:rsidR="006A0739" w:rsidRPr="000D4A56">
              <w:t xml:space="preserve"> </w:t>
            </w:r>
            <w:r w:rsidRPr="000D4A56">
              <w:t>monitor</w:t>
            </w:r>
            <w:r w:rsidR="006A0739" w:rsidRPr="000D4A56">
              <w:t xml:space="preserve"> </w:t>
            </w:r>
            <w:r w:rsidRPr="000D4A56">
              <w:t>and</w:t>
            </w:r>
            <w:r w:rsidR="006A0739" w:rsidRPr="000D4A56">
              <w:t xml:space="preserve"> </w:t>
            </w:r>
            <w:r w:rsidRPr="000D4A56">
              <w:t>measure</w:t>
            </w:r>
            <w:r w:rsidR="006A0739" w:rsidRPr="000D4A56">
              <w:t xml:space="preserve"> </w:t>
            </w:r>
            <w:r w:rsidRPr="000D4A56">
              <w:t>security</w:t>
            </w:r>
            <w:r w:rsidR="006A0739" w:rsidRPr="000D4A56">
              <w:t xml:space="preserve"> </w:t>
            </w:r>
            <w:r w:rsidRPr="000D4A56">
              <w:t>posture.</w:t>
            </w:r>
          </w:p>
        </w:tc>
        <w:tc>
          <w:tcPr>
            <w:tcW w:w="2062" w:type="dxa"/>
            <w:shd w:val="clear" w:color="auto" w:fill="auto"/>
          </w:tcPr>
          <w:p w14:paraId="1F64B4E6" w14:textId="464C4CF7" w:rsidR="001D1116" w:rsidRPr="000D4A56" w:rsidRDefault="001D1116" w:rsidP="00800178">
            <w:pPr>
              <w:pStyle w:val="TAL"/>
              <w:keepLines w:val="0"/>
            </w:pPr>
            <w:r w:rsidRPr="000D4A56">
              <w:t>Development</w:t>
            </w:r>
            <w:r w:rsidR="006A0739" w:rsidRPr="000D4A56">
              <w:t xml:space="preserve"> </w:t>
            </w:r>
            <w:r w:rsidRPr="000D4A56">
              <w:t>of</w:t>
            </w:r>
            <w:r w:rsidR="006A0739" w:rsidRPr="000D4A56">
              <w:t xml:space="preserve"> </w:t>
            </w:r>
            <w:r w:rsidRPr="000D4A56">
              <w:t>standard</w:t>
            </w:r>
            <w:r w:rsidR="006A0739" w:rsidRPr="000D4A56">
              <w:t xml:space="preserve"> </w:t>
            </w:r>
            <w:r w:rsidRPr="000D4A56">
              <w:t>solutions</w:t>
            </w:r>
            <w:r w:rsidR="006A0739" w:rsidRPr="000D4A56">
              <w:t xml:space="preserve"> </w:t>
            </w:r>
            <w:r w:rsidRPr="000D4A56">
              <w:t>for</w:t>
            </w:r>
            <w:r w:rsidR="006A0739" w:rsidRPr="000D4A56">
              <w:t xml:space="preserve"> </w:t>
            </w:r>
            <w:r w:rsidRPr="000D4A56">
              <w:t>operational</w:t>
            </w:r>
            <w:r w:rsidR="006A0739" w:rsidRPr="000D4A56">
              <w:t xml:space="preserve"> </w:t>
            </w:r>
            <w:r w:rsidRPr="000D4A56">
              <w:t>security</w:t>
            </w:r>
            <w:r w:rsidR="006A0739" w:rsidRPr="000D4A56">
              <w:t xml:space="preserve"> </w:t>
            </w:r>
            <w:r w:rsidRPr="000D4A56">
              <w:t>are</w:t>
            </w:r>
            <w:r w:rsidR="006A0739" w:rsidRPr="000D4A56">
              <w:t xml:space="preserve"> </w:t>
            </w:r>
            <w:r w:rsidRPr="000D4A56">
              <w:t>not</w:t>
            </w:r>
            <w:r w:rsidR="006A0739" w:rsidRPr="000D4A56">
              <w:t xml:space="preserve"> </w:t>
            </w:r>
            <w:r w:rsidRPr="000D4A56">
              <w:t>needed.</w:t>
            </w:r>
          </w:p>
          <w:p w14:paraId="757CA3B5" w14:textId="68E603F3" w:rsidR="001D1116" w:rsidRPr="000D4A56" w:rsidRDefault="001D1116" w:rsidP="00800178">
            <w:pPr>
              <w:pStyle w:val="TAL"/>
              <w:keepLines w:val="0"/>
            </w:pPr>
            <w:r w:rsidRPr="000D4A56">
              <w:t>It</w:t>
            </w:r>
            <w:r w:rsidR="006A0739" w:rsidRPr="000D4A56">
              <w:t xml:space="preserve"> </w:t>
            </w:r>
            <w:r w:rsidRPr="000D4A56">
              <w:t>is</w:t>
            </w:r>
            <w:r w:rsidR="006A0739" w:rsidRPr="000D4A56">
              <w:t xml:space="preserve"> </w:t>
            </w:r>
            <w:r w:rsidRPr="000D4A56">
              <w:t>worth</w:t>
            </w:r>
            <w:r w:rsidR="006A0739" w:rsidRPr="000D4A56">
              <w:t xml:space="preserve"> </w:t>
            </w:r>
            <w:r w:rsidRPr="000D4A56">
              <w:t>investigating</w:t>
            </w:r>
            <w:r w:rsidR="006A0739" w:rsidRPr="000D4A56">
              <w:t xml:space="preserve"> </w:t>
            </w:r>
            <w:r w:rsidRPr="000D4A56">
              <w:t>whether</w:t>
            </w:r>
            <w:r w:rsidR="006A0739" w:rsidRPr="000D4A56">
              <w:t xml:space="preserve"> </w:t>
            </w:r>
            <w:r w:rsidRPr="000D4A56">
              <w:t>there</w:t>
            </w:r>
            <w:r w:rsidR="006A0739" w:rsidRPr="000D4A56">
              <w:t xml:space="preserve"> </w:t>
            </w:r>
            <w:r w:rsidRPr="000D4A56">
              <w:t>is</w:t>
            </w:r>
            <w:r w:rsidR="006A0739" w:rsidRPr="000D4A56">
              <w:t xml:space="preserve"> </w:t>
            </w:r>
            <w:r w:rsidRPr="000D4A56">
              <w:t>any</w:t>
            </w:r>
            <w:r w:rsidR="006A0739" w:rsidRPr="000D4A56">
              <w:t xml:space="preserve"> </w:t>
            </w:r>
            <w:r w:rsidRPr="000D4A56">
              <w:t>additional</w:t>
            </w:r>
            <w:r w:rsidR="006A0739" w:rsidRPr="000D4A56">
              <w:t xml:space="preserve"> </w:t>
            </w:r>
            <w:r w:rsidRPr="000D4A56">
              <w:t>information</w:t>
            </w:r>
            <w:r w:rsidR="006A0739" w:rsidRPr="000D4A56">
              <w:t xml:space="preserve"> </w:t>
            </w:r>
            <w:r w:rsidRPr="000D4A56">
              <w:t>that</w:t>
            </w:r>
            <w:r w:rsidR="006A0739" w:rsidRPr="000D4A56">
              <w:t xml:space="preserve"> </w:t>
            </w:r>
            <w:r w:rsidRPr="000D4A56">
              <w:t>could</w:t>
            </w:r>
            <w:r w:rsidR="006A0739" w:rsidRPr="000D4A56">
              <w:t xml:space="preserve"> </w:t>
            </w:r>
            <w:r w:rsidRPr="000D4A56">
              <w:t>be</w:t>
            </w:r>
            <w:r w:rsidR="006A0739" w:rsidRPr="000D4A56">
              <w:t xml:space="preserve"> </w:t>
            </w:r>
            <w:r w:rsidRPr="000D4A56">
              <w:t>exposed</w:t>
            </w:r>
            <w:r w:rsidR="006A0739" w:rsidRPr="000D4A56">
              <w:t xml:space="preserve"> </w:t>
            </w:r>
            <w:r w:rsidRPr="000D4A56">
              <w:t>by</w:t>
            </w:r>
            <w:r w:rsidR="006A0739" w:rsidRPr="000D4A56">
              <w:t xml:space="preserve"> </w:t>
            </w:r>
            <w:r w:rsidRPr="000D4A56">
              <w:t>the</w:t>
            </w:r>
            <w:r w:rsidR="006A0739" w:rsidRPr="000D4A56">
              <w:t xml:space="preserve"> </w:t>
            </w:r>
            <w:r w:rsidRPr="000D4A56">
              <w:t>5G</w:t>
            </w:r>
            <w:r w:rsidR="006A0739" w:rsidRPr="000D4A56">
              <w:t xml:space="preserve"> </w:t>
            </w:r>
            <w:r w:rsidRPr="000D4A56">
              <w:t>Core</w:t>
            </w:r>
            <w:r w:rsidR="006A0739" w:rsidRPr="000D4A56">
              <w:t xml:space="preserve"> </w:t>
            </w:r>
            <w:r w:rsidRPr="000D4A56">
              <w:t>NFs</w:t>
            </w:r>
            <w:r w:rsidR="006A0739" w:rsidRPr="000D4A56">
              <w:t xml:space="preserve"> </w:t>
            </w:r>
            <w:r w:rsidRPr="000D4A56">
              <w:t>for</w:t>
            </w:r>
            <w:r w:rsidR="006A0739" w:rsidRPr="000D4A56">
              <w:t xml:space="preserve"> </w:t>
            </w:r>
            <w:r w:rsidRPr="000D4A56">
              <w:t>monitoring</w:t>
            </w:r>
            <w:r w:rsidR="006A0739" w:rsidRPr="000D4A56">
              <w:t xml:space="preserve"> </w:t>
            </w:r>
            <w:r w:rsidRPr="000D4A56">
              <w:t>purposes.</w:t>
            </w:r>
          </w:p>
          <w:p w14:paraId="6E3E311B" w14:textId="7C0EF699" w:rsidR="001D1116" w:rsidRPr="000D4A56" w:rsidRDefault="001D1116" w:rsidP="00800178">
            <w:pPr>
              <w:pStyle w:val="TAL"/>
              <w:keepLines w:val="0"/>
            </w:pPr>
            <w:r w:rsidRPr="000D4A56">
              <w:t>In</w:t>
            </w:r>
            <w:r w:rsidR="006A0739" w:rsidRPr="000D4A56">
              <w:t xml:space="preserve"> </w:t>
            </w:r>
            <w:r w:rsidRPr="000D4A56">
              <w:t>the</w:t>
            </w:r>
            <w:r w:rsidR="006A0739" w:rsidRPr="000D4A56">
              <w:t xml:space="preserve"> </w:t>
            </w:r>
            <w:r w:rsidRPr="000D4A56">
              <w:t>event</w:t>
            </w:r>
            <w:r w:rsidR="006A0739" w:rsidRPr="000D4A56">
              <w:t xml:space="preserve"> </w:t>
            </w:r>
            <w:r w:rsidRPr="000D4A56">
              <w:t>that</w:t>
            </w:r>
            <w:r w:rsidR="006A0739" w:rsidRPr="000D4A56">
              <w:t xml:space="preserve"> </w:t>
            </w:r>
            <w:r w:rsidRPr="000D4A56">
              <w:t>this</w:t>
            </w:r>
            <w:r w:rsidR="006A0739" w:rsidRPr="000D4A56">
              <w:t xml:space="preserve"> </w:t>
            </w:r>
            <w:r w:rsidRPr="000D4A56">
              <w:t>study</w:t>
            </w:r>
            <w:r w:rsidR="006A0739" w:rsidRPr="000D4A56">
              <w:t xml:space="preserve"> </w:t>
            </w:r>
            <w:r w:rsidRPr="000D4A56">
              <w:t>determines</w:t>
            </w:r>
            <w:r w:rsidR="006A0739" w:rsidRPr="000D4A56">
              <w:t xml:space="preserve"> </w:t>
            </w:r>
            <w:r w:rsidRPr="000D4A56">
              <w:t>that</w:t>
            </w:r>
            <w:r w:rsidR="006A0739" w:rsidRPr="000D4A56">
              <w:t xml:space="preserve"> </w:t>
            </w:r>
            <w:r w:rsidRPr="000D4A56">
              <w:t>strengthening</w:t>
            </w:r>
            <w:r w:rsidR="006A0739" w:rsidRPr="000D4A56">
              <w:t xml:space="preserve"> </w:t>
            </w:r>
            <w:r w:rsidRPr="000D4A56">
              <w:t>of</w:t>
            </w:r>
            <w:r w:rsidR="006A0739" w:rsidRPr="000D4A56">
              <w:t xml:space="preserve"> </w:t>
            </w:r>
            <w:r w:rsidRPr="000D4A56">
              <w:t>the</w:t>
            </w:r>
            <w:r w:rsidR="006A0739" w:rsidRPr="000D4A56">
              <w:t xml:space="preserve"> </w:t>
            </w:r>
            <w:r w:rsidRPr="000D4A56">
              <w:t>external</w:t>
            </w:r>
            <w:r w:rsidR="006A0739" w:rsidRPr="000D4A56">
              <w:t xml:space="preserve"> </w:t>
            </w:r>
            <w:r w:rsidRPr="000D4A56">
              <w:t>to</w:t>
            </w:r>
            <w:r w:rsidR="006A0739" w:rsidRPr="000D4A56">
              <w:t xml:space="preserve"> </w:t>
            </w:r>
            <w:r w:rsidRPr="000D4A56">
              <w:t>3GPP</w:t>
            </w:r>
            <w:r w:rsidR="006A0739" w:rsidRPr="000D4A56">
              <w:t xml:space="preserve"> </w:t>
            </w:r>
            <w:r w:rsidRPr="000D4A56">
              <w:t>security</w:t>
            </w:r>
            <w:r w:rsidR="006A0739" w:rsidRPr="000D4A56">
              <w:t xml:space="preserve"> </w:t>
            </w:r>
            <w:r w:rsidRPr="000D4A56">
              <w:t>monitoring</w:t>
            </w:r>
            <w:r w:rsidR="006A0739" w:rsidRPr="000D4A56">
              <w:t xml:space="preserve"> </w:t>
            </w:r>
            <w:r w:rsidRPr="000D4A56">
              <w:t>is</w:t>
            </w:r>
            <w:r w:rsidR="006A0739" w:rsidRPr="000D4A56">
              <w:t xml:space="preserve"> </w:t>
            </w:r>
            <w:r w:rsidRPr="000D4A56">
              <w:t>needed,</w:t>
            </w:r>
            <w:r w:rsidR="006A0739" w:rsidRPr="000D4A56">
              <w:t xml:space="preserve"> </w:t>
            </w:r>
            <w:r w:rsidRPr="000D4A56">
              <w:t>with</w:t>
            </w:r>
            <w:r w:rsidR="006A0739" w:rsidRPr="000D4A56">
              <w:t xml:space="preserve"> </w:t>
            </w:r>
            <w:r w:rsidRPr="000D4A56">
              <w:t>not</w:t>
            </w:r>
            <w:r w:rsidR="006A0739" w:rsidRPr="000D4A56">
              <w:t xml:space="preserve"> </w:t>
            </w:r>
            <w:r w:rsidRPr="000D4A56">
              <w:t>yet</w:t>
            </w:r>
            <w:r w:rsidR="006A0739" w:rsidRPr="000D4A56">
              <w:t xml:space="preserve"> </w:t>
            </w:r>
            <w:r w:rsidRPr="000D4A56">
              <w:t>specified</w:t>
            </w:r>
            <w:r w:rsidR="006A0739" w:rsidRPr="000D4A56">
              <w:t xml:space="preserve"> </w:t>
            </w:r>
            <w:r w:rsidRPr="000D4A56">
              <w:t>data</w:t>
            </w:r>
            <w:r w:rsidR="006A0739" w:rsidRPr="000D4A56">
              <w:t xml:space="preserve"> </w:t>
            </w:r>
            <w:r w:rsidRPr="000D4A56">
              <w:t>collection,</w:t>
            </w:r>
            <w:r w:rsidR="006A0739" w:rsidRPr="000D4A56">
              <w:t xml:space="preserve"> </w:t>
            </w:r>
            <w:r w:rsidRPr="000D4A56">
              <w:t>this</w:t>
            </w:r>
            <w:r w:rsidR="006A0739" w:rsidRPr="000D4A56">
              <w:t xml:space="preserve"> </w:t>
            </w:r>
            <w:r w:rsidRPr="000D4A56">
              <w:t>information</w:t>
            </w:r>
            <w:r w:rsidR="006A0739" w:rsidRPr="000D4A56">
              <w:t xml:space="preserve"> </w:t>
            </w:r>
            <w:r w:rsidRPr="000D4A56">
              <w:t>needs</w:t>
            </w:r>
            <w:r w:rsidR="006A0739" w:rsidRPr="000D4A56">
              <w:t xml:space="preserve"> </w:t>
            </w:r>
            <w:r w:rsidRPr="000D4A56">
              <w:t>to</w:t>
            </w:r>
            <w:r w:rsidR="006A0739" w:rsidRPr="000D4A56">
              <w:t xml:space="preserve"> </w:t>
            </w:r>
            <w:r w:rsidRPr="000D4A56">
              <w:t>be</w:t>
            </w:r>
            <w:r w:rsidR="006A0739" w:rsidRPr="000D4A56">
              <w:t xml:space="preserve"> </w:t>
            </w:r>
            <w:r w:rsidRPr="000D4A56">
              <w:t>well</w:t>
            </w:r>
            <w:r w:rsidR="006A0739" w:rsidRPr="000D4A56">
              <w:t xml:space="preserve"> </w:t>
            </w:r>
            <w:r w:rsidRPr="000D4A56">
              <w:t>defined</w:t>
            </w:r>
            <w:r w:rsidR="006A0739" w:rsidRPr="000D4A56">
              <w:t xml:space="preserve"> </w:t>
            </w:r>
            <w:r w:rsidRPr="000D4A56">
              <w:t>and</w:t>
            </w:r>
            <w:r w:rsidR="006A0739" w:rsidRPr="000D4A56">
              <w:t xml:space="preserve"> </w:t>
            </w:r>
            <w:r w:rsidRPr="000D4A56">
              <w:t>explicitly</w:t>
            </w:r>
            <w:r w:rsidR="006A0739" w:rsidRPr="000D4A56">
              <w:t xml:space="preserve"> </w:t>
            </w:r>
            <w:r w:rsidRPr="000D4A56">
              <w:t>specified</w:t>
            </w:r>
            <w:r w:rsidR="006A0739" w:rsidRPr="000D4A56">
              <w:t xml:space="preserve"> </w:t>
            </w:r>
            <w:r w:rsidRPr="000D4A56">
              <w:t>to</w:t>
            </w:r>
            <w:r w:rsidR="006A0739" w:rsidRPr="000D4A56">
              <w:t xml:space="preserve"> </w:t>
            </w:r>
            <w:r w:rsidRPr="000D4A56">
              <w:t>allow</w:t>
            </w:r>
            <w:r w:rsidR="006A0739" w:rsidRPr="000D4A56">
              <w:t xml:space="preserve"> </w:t>
            </w:r>
            <w:r w:rsidRPr="000D4A56">
              <w:t>5G</w:t>
            </w:r>
            <w:r w:rsidR="006A0739" w:rsidRPr="000D4A56">
              <w:t xml:space="preserve"> </w:t>
            </w:r>
            <w:r w:rsidRPr="000D4A56">
              <w:t>Core</w:t>
            </w:r>
            <w:r w:rsidR="006A0739" w:rsidRPr="000D4A56">
              <w:t xml:space="preserve"> </w:t>
            </w:r>
            <w:r w:rsidRPr="000D4A56">
              <w:t>NFs</w:t>
            </w:r>
            <w:r w:rsidR="006A0739" w:rsidRPr="000D4A56">
              <w:t xml:space="preserve"> </w:t>
            </w:r>
            <w:r w:rsidRPr="000D4A56">
              <w:t>to</w:t>
            </w:r>
            <w:r w:rsidR="006A0739" w:rsidRPr="000D4A56">
              <w:t xml:space="preserve"> </w:t>
            </w:r>
            <w:r w:rsidRPr="000D4A56">
              <w:t>expose</w:t>
            </w:r>
            <w:r w:rsidR="006A0739" w:rsidRPr="000D4A56">
              <w:t xml:space="preserve"> </w:t>
            </w:r>
            <w:r w:rsidRPr="000D4A56">
              <w:t>additional</w:t>
            </w:r>
            <w:r w:rsidR="006A0739" w:rsidRPr="000D4A56">
              <w:t xml:space="preserve"> </w:t>
            </w:r>
            <w:r w:rsidRPr="000D4A56">
              <w:t>information</w:t>
            </w:r>
            <w:r w:rsidR="006A0739" w:rsidRPr="000D4A56">
              <w:t xml:space="preserve"> </w:t>
            </w:r>
            <w:r w:rsidRPr="000D4A56">
              <w:t>for</w:t>
            </w:r>
            <w:r w:rsidR="006A0739" w:rsidRPr="000D4A56">
              <w:t xml:space="preserve"> </w:t>
            </w:r>
            <w:r w:rsidRPr="000D4A56">
              <w:t>monitoring.</w:t>
            </w:r>
          </w:p>
        </w:tc>
      </w:tr>
      <w:tr w:rsidR="001D1116" w:rsidRPr="000D4A56" w14:paraId="242C5570" w14:textId="77777777" w:rsidTr="006A0739">
        <w:trPr>
          <w:jc w:val="center"/>
        </w:trPr>
        <w:tc>
          <w:tcPr>
            <w:tcW w:w="990" w:type="dxa"/>
            <w:shd w:val="clear" w:color="auto" w:fill="auto"/>
          </w:tcPr>
          <w:p w14:paraId="00CE70D8" w14:textId="77777777" w:rsidR="001D1116" w:rsidRPr="000D4A56" w:rsidRDefault="001D1116" w:rsidP="00800178">
            <w:pPr>
              <w:pStyle w:val="TAC"/>
              <w:keepNext w:val="0"/>
            </w:pPr>
            <w:r w:rsidRPr="000D4A56">
              <w:t>6</w:t>
            </w:r>
          </w:p>
        </w:tc>
        <w:tc>
          <w:tcPr>
            <w:tcW w:w="3543" w:type="dxa"/>
            <w:shd w:val="clear" w:color="auto" w:fill="auto"/>
          </w:tcPr>
          <w:p w14:paraId="0ACBB1B0" w14:textId="5E4635CA" w:rsidR="001D1116" w:rsidRPr="000D4A56" w:rsidRDefault="001D1116" w:rsidP="006A0739">
            <w:pPr>
              <w:pStyle w:val="TAL"/>
              <w:keepNext w:val="0"/>
              <w:keepLines w:val="0"/>
            </w:pPr>
            <w:r w:rsidRPr="000D4A56">
              <w:t>Tenet</w:t>
            </w:r>
            <w:r w:rsidR="006A0739" w:rsidRPr="000D4A56">
              <w:t xml:space="preserve"> </w:t>
            </w:r>
            <w:r w:rsidRPr="000D4A56">
              <w:t>6</w:t>
            </w:r>
            <w:r w:rsidR="006A0739" w:rsidRPr="000D4A56">
              <w:t xml:space="preserve"> </w:t>
            </w:r>
            <w:r w:rsidRPr="000D4A56">
              <w:t>states</w:t>
            </w:r>
            <w:r w:rsidR="006A0739" w:rsidRPr="000D4A56">
              <w:t xml:space="preserve"> </w:t>
            </w:r>
            <w:r w:rsidRPr="000D4A56">
              <w:t>resource</w:t>
            </w:r>
            <w:r w:rsidR="006A0739" w:rsidRPr="000D4A56">
              <w:t xml:space="preserve"> </w:t>
            </w:r>
            <w:r w:rsidRPr="000D4A56">
              <w:t>authentication</w:t>
            </w:r>
            <w:r w:rsidR="006A0739" w:rsidRPr="000D4A56">
              <w:t xml:space="preserve"> </w:t>
            </w:r>
            <w:r w:rsidRPr="000D4A56">
              <w:t>and</w:t>
            </w:r>
            <w:r w:rsidR="006A0739" w:rsidRPr="000D4A56">
              <w:t xml:space="preserve"> </w:t>
            </w:r>
            <w:r w:rsidRPr="000D4A56">
              <w:t>resource</w:t>
            </w:r>
            <w:r w:rsidR="006A0739" w:rsidRPr="000D4A56">
              <w:t xml:space="preserve"> </w:t>
            </w:r>
            <w:r w:rsidRPr="000D4A56">
              <w:t>authorization</w:t>
            </w:r>
            <w:r w:rsidR="006A0739" w:rsidRPr="000D4A56">
              <w:t xml:space="preserve"> </w:t>
            </w:r>
            <w:r w:rsidRPr="000D4A56">
              <w:t>are</w:t>
            </w:r>
            <w:r w:rsidR="006A0739" w:rsidRPr="000D4A56">
              <w:t xml:space="preserve"> </w:t>
            </w:r>
            <w:r w:rsidRPr="000D4A56">
              <w:t>dynamic</w:t>
            </w:r>
            <w:r w:rsidR="006A0739" w:rsidRPr="000D4A56">
              <w:t xml:space="preserve"> </w:t>
            </w:r>
            <w:r w:rsidRPr="000D4A56">
              <w:t>and</w:t>
            </w:r>
            <w:r w:rsidR="006A0739" w:rsidRPr="000D4A56">
              <w:t xml:space="preserve"> </w:t>
            </w:r>
            <w:r w:rsidRPr="000D4A56">
              <w:t>strictly</w:t>
            </w:r>
            <w:r w:rsidR="006A0739" w:rsidRPr="000D4A56">
              <w:t xml:space="preserve"> </w:t>
            </w:r>
            <w:r w:rsidRPr="000D4A56">
              <w:t>enforced</w:t>
            </w:r>
            <w:r w:rsidR="006A0739" w:rsidRPr="000D4A56">
              <w:t xml:space="preserve"> </w:t>
            </w:r>
            <w:r w:rsidRPr="000D4A56">
              <w:t>before</w:t>
            </w:r>
            <w:r w:rsidR="006A0739" w:rsidRPr="000D4A56">
              <w:t xml:space="preserve"> </w:t>
            </w:r>
            <w:r w:rsidRPr="000D4A56">
              <w:t>access</w:t>
            </w:r>
            <w:r w:rsidR="006A0739" w:rsidRPr="000D4A56">
              <w:t xml:space="preserve"> </w:t>
            </w:r>
            <w:r w:rsidRPr="000D4A56">
              <w:t>is</w:t>
            </w:r>
            <w:r w:rsidR="006A0739" w:rsidRPr="000D4A56">
              <w:t xml:space="preserve"> </w:t>
            </w:r>
            <w:r w:rsidRPr="000D4A56">
              <w:t>allowed.</w:t>
            </w:r>
            <w:r w:rsidR="006A0739" w:rsidRPr="000D4A56">
              <w:t xml:space="preserve"> </w:t>
            </w:r>
            <w:r w:rsidRPr="000D4A56">
              <w:t>In</w:t>
            </w:r>
            <w:r w:rsidR="006A0739" w:rsidRPr="000D4A56">
              <w:t xml:space="preserve"> </w:t>
            </w:r>
            <w:r w:rsidRPr="000D4A56">
              <w:t>the</w:t>
            </w:r>
            <w:r w:rsidR="006A0739" w:rsidRPr="000D4A56">
              <w:t xml:space="preserve"> </w:t>
            </w:r>
            <w:r w:rsidRPr="000D4A56">
              <w:t>5G</w:t>
            </w:r>
            <w:r w:rsidR="006A0739" w:rsidRPr="000D4A56">
              <w:t xml:space="preserve"> </w:t>
            </w:r>
            <w:r w:rsidRPr="000D4A56">
              <w:t>Core</w:t>
            </w:r>
            <w:r w:rsidR="006A0739" w:rsidRPr="000D4A56">
              <w:t xml:space="preserve"> </w:t>
            </w:r>
            <w:r w:rsidRPr="000D4A56">
              <w:t>context,</w:t>
            </w:r>
            <w:r w:rsidR="006A0739" w:rsidRPr="000D4A56">
              <w:t xml:space="preserve"> </w:t>
            </w:r>
            <w:r w:rsidRPr="000D4A56">
              <w:t>this</w:t>
            </w:r>
            <w:r w:rsidR="006A0739" w:rsidRPr="000D4A56">
              <w:t xml:space="preserve"> </w:t>
            </w:r>
            <w:r w:rsidRPr="000D4A56">
              <w:t>can</w:t>
            </w:r>
            <w:r w:rsidR="006A0739" w:rsidRPr="000D4A56">
              <w:t xml:space="preserve"> </w:t>
            </w:r>
            <w:r w:rsidRPr="000D4A56">
              <w:t>be</w:t>
            </w:r>
            <w:r w:rsidR="006A0739" w:rsidRPr="000D4A56">
              <w:t xml:space="preserve"> </w:t>
            </w:r>
            <w:r w:rsidRPr="000D4A56">
              <w:t>evaluated</w:t>
            </w:r>
            <w:r w:rsidR="006A0739" w:rsidRPr="000D4A56">
              <w:t xml:space="preserve"> </w:t>
            </w:r>
            <w:r w:rsidRPr="000D4A56">
              <w:t>from</w:t>
            </w:r>
            <w:r w:rsidR="006A0739" w:rsidRPr="000D4A56">
              <w:t xml:space="preserve"> </w:t>
            </w:r>
            <w:r w:rsidRPr="000D4A56">
              <w:t>the</w:t>
            </w:r>
            <w:r w:rsidR="006A0739" w:rsidRPr="000D4A56">
              <w:t xml:space="preserve"> </w:t>
            </w:r>
            <w:r w:rsidRPr="000D4A56">
              <w:t>perspective</w:t>
            </w:r>
            <w:r w:rsidR="006A0739" w:rsidRPr="000D4A56">
              <w:t xml:space="preserve"> </w:t>
            </w:r>
            <w:r w:rsidRPr="000D4A56">
              <w:t>of</w:t>
            </w:r>
            <w:r w:rsidR="006A0739" w:rsidRPr="000D4A56">
              <w:t xml:space="preserve"> </w:t>
            </w:r>
            <w:r w:rsidRPr="000D4A56">
              <w:t>NF</w:t>
            </w:r>
            <w:r w:rsidR="006A0739" w:rsidRPr="000D4A56">
              <w:t xml:space="preserve"> </w:t>
            </w:r>
            <w:r w:rsidRPr="000D4A56">
              <w:t>consumer</w:t>
            </w:r>
            <w:r w:rsidR="006A0739" w:rsidRPr="000D4A56">
              <w:t xml:space="preserve"> </w:t>
            </w:r>
            <w:r w:rsidRPr="000D4A56">
              <w:t>and</w:t>
            </w:r>
            <w:r w:rsidR="006A0739" w:rsidRPr="000D4A56">
              <w:t xml:space="preserve"> </w:t>
            </w:r>
            <w:r w:rsidRPr="000D4A56">
              <w:t>therefore</w:t>
            </w:r>
            <w:r w:rsidR="006A0739" w:rsidRPr="000D4A56">
              <w:t xml:space="preserve"> </w:t>
            </w:r>
            <w:r w:rsidRPr="000D4A56">
              <w:t>every</w:t>
            </w:r>
            <w:r w:rsidR="006A0739" w:rsidRPr="000D4A56">
              <w:t xml:space="preserve"> </w:t>
            </w:r>
            <w:r w:rsidRPr="000D4A56">
              <w:t>request</w:t>
            </w:r>
            <w:r w:rsidR="006A0739" w:rsidRPr="000D4A56">
              <w:t xml:space="preserve"> </w:t>
            </w:r>
            <w:r w:rsidRPr="000D4A56">
              <w:t>and</w:t>
            </w:r>
            <w:r w:rsidR="006A0739" w:rsidRPr="000D4A56">
              <w:t xml:space="preserve"> </w:t>
            </w:r>
            <w:r w:rsidRPr="000D4A56">
              <w:t>the</w:t>
            </w:r>
            <w:r w:rsidR="006A0739" w:rsidRPr="000D4A56">
              <w:t xml:space="preserve"> </w:t>
            </w:r>
            <w:r w:rsidRPr="000D4A56">
              <w:t>resource</w:t>
            </w:r>
            <w:r w:rsidR="006A0739" w:rsidRPr="000D4A56">
              <w:t xml:space="preserve"> </w:t>
            </w:r>
            <w:r w:rsidRPr="000D4A56">
              <w:t>must</w:t>
            </w:r>
            <w:r w:rsidR="006A0739" w:rsidRPr="000D4A56">
              <w:t xml:space="preserve"> </w:t>
            </w:r>
            <w:r w:rsidRPr="000D4A56">
              <w:t>have</w:t>
            </w:r>
            <w:r w:rsidR="006A0739" w:rsidRPr="000D4A56">
              <w:t xml:space="preserve"> </w:t>
            </w:r>
            <w:r w:rsidRPr="000D4A56">
              <w:t>its</w:t>
            </w:r>
            <w:r w:rsidR="006A0739" w:rsidRPr="000D4A56">
              <w:t xml:space="preserve"> </w:t>
            </w:r>
            <w:r w:rsidRPr="000D4A56">
              <w:t>security</w:t>
            </w:r>
            <w:r w:rsidR="006A0739" w:rsidRPr="000D4A56">
              <w:t xml:space="preserve"> </w:t>
            </w:r>
            <w:r w:rsidRPr="000D4A56">
              <w:t>posture</w:t>
            </w:r>
            <w:r w:rsidR="006A0739" w:rsidRPr="000D4A56">
              <w:t xml:space="preserve"> </w:t>
            </w:r>
            <w:r w:rsidRPr="000D4A56">
              <w:t>evaluated</w:t>
            </w:r>
            <w:r w:rsidR="006A0739" w:rsidRPr="000D4A56">
              <w:t xml:space="preserve"> </w:t>
            </w:r>
            <w:r w:rsidRPr="000D4A56">
              <w:t>before</w:t>
            </w:r>
            <w:r w:rsidR="006A0739" w:rsidRPr="000D4A56">
              <w:t xml:space="preserve"> </w:t>
            </w:r>
            <w:r w:rsidRPr="000D4A56">
              <w:t>access</w:t>
            </w:r>
            <w:r w:rsidR="006A0739" w:rsidRPr="000D4A56">
              <w:t xml:space="preserve"> </w:t>
            </w:r>
            <w:r w:rsidRPr="000D4A56">
              <w:t>is</w:t>
            </w:r>
            <w:r w:rsidR="006A0739" w:rsidRPr="000D4A56">
              <w:t xml:space="preserve"> </w:t>
            </w:r>
            <w:r w:rsidRPr="000D4A56">
              <w:t>granted</w:t>
            </w:r>
            <w:r w:rsidR="006A0739" w:rsidRPr="000D4A56">
              <w:t xml:space="preserve"> </w:t>
            </w:r>
            <w:r w:rsidRPr="000D4A56">
              <w:t>(</w:t>
            </w:r>
            <w:r w:rsidR="006A0739" w:rsidRPr="000D4A56">
              <w:t xml:space="preserve">e.g. </w:t>
            </w:r>
            <w:r w:rsidRPr="000D4A56">
              <w:t>in</w:t>
            </w:r>
            <w:r w:rsidR="006A0739" w:rsidRPr="000D4A56">
              <w:t xml:space="preserve"> </w:t>
            </w:r>
            <w:r w:rsidRPr="000D4A56">
              <w:t>the</w:t>
            </w:r>
            <w:r w:rsidR="006A0739" w:rsidRPr="000D4A56">
              <w:t xml:space="preserve"> </w:t>
            </w:r>
            <w:r w:rsidRPr="000D4A56">
              <w:t>form</w:t>
            </w:r>
            <w:r w:rsidR="006A0739" w:rsidRPr="000D4A56">
              <w:t xml:space="preserve"> </w:t>
            </w:r>
            <w:r w:rsidRPr="000D4A56">
              <w:t>of</w:t>
            </w:r>
            <w:r w:rsidR="006A0739" w:rsidRPr="000D4A56">
              <w:t xml:space="preserve"> </w:t>
            </w:r>
            <w:r w:rsidRPr="000D4A56">
              <w:t>a</w:t>
            </w:r>
            <w:r w:rsidR="006A0739" w:rsidRPr="000D4A56">
              <w:t xml:space="preserve"> </w:t>
            </w:r>
            <w:r w:rsidRPr="000D4A56">
              <w:t>PEP/PDP).</w:t>
            </w:r>
          </w:p>
        </w:tc>
        <w:tc>
          <w:tcPr>
            <w:tcW w:w="3039" w:type="dxa"/>
            <w:shd w:val="clear" w:color="auto" w:fill="auto"/>
          </w:tcPr>
          <w:p w14:paraId="433E7E76" w14:textId="1A39D8C1" w:rsidR="001D1116" w:rsidRPr="000D4A56" w:rsidRDefault="001D1116" w:rsidP="006A0739">
            <w:pPr>
              <w:pStyle w:val="TAL"/>
              <w:keepNext w:val="0"/>
              <w:keepLines w:val="0"/>
            </w:pPr>
            <w:r w:rsidRPr="000D4A56">
              <w:t>In</w:t>
            </w:r>
            <w:r w:rsidR="006A0739" w:rsidRPr="000D4A56">
              <w:t xml:space="preserve"> </w:t>
            </w:r>
            <w:r w:rsidRPr="000D4A56">
              <w:t>the</w:t>
            </w:r>
            <w:r w:rsidR="006A0739" w:rsidRPr="000D4A56">
              <w:t xml:space="preserve"> </w:t>
            </w:r>
            <w:r w:rsidRPr="000D4A56">
              <w:t>5G</w:t>
            </w:r>
            <w:r w:rsidR="006A0739" w:rsidRPr="000D4A56">
              <w:t xml:space="preserve"> </w:t>
            </w:r>
            <w:r w:rsidRPr="000D4A56">
              <w:t>Core</w:t>
            </w:r>
            <w:r w:rsidR="006A0739" w:rsidRPr="000D4A56">
              <w:t xml:space="preserve"> </w:t>
            </w:r>
            <w:r w:rsidRPr="000D4A56">
              <w:t>context,</w:t>
            </w:r>
            <w:r w:rsidR="006A0739" w:rsidRPr="000D4A56">
              <w:t xml:space="preserve"> </w:t>
            </w:r>
            <w:r w:rsidRPr="000D4A56">
              <w:t>a</w:t>
            </w:r>
            <w:r w:rsidR="006A0739" w:rsidRPr="000D4A56">
              <w:t xml:space="preserve"> </w:t>
            </w:r>
            <w:r w:rsidRPr="000D4A56">
              <w:t>TLS</w:t>
            </w:r>
            <w:r w:rsidR="006A0739" w:rsidRPr="000D4A56">
              <w:t xml:space="preserve"> </w:t>
            </w:r>
            <w:r w:rsidRPr="000D4A56">
              <w:t>session</w:t>
            </w:r>
            <w:r w:rsidR="006A0739" w:rsidRPr="000D4A56">
              <w:t xml:space="preserve"> </w:t>
            </w:r>
            <w:r w:rsidRPr="000D4A56">
              <w:t>can</w:t>
            </w:r>
            <w:r w:rsidR="006A0739" w:rsidRPr="000D4A56">
              <w:t xml:space="preserve"> </w:t>
            </w:r>
            <w:r w:rsidRPr="000D4A56">
              <w:t>be</w:t>
            </w:r>
            <w:r w:rsidR="006A0739" w:rsidRPr="000D4A56">
              <w:t xml:space="preserve"> </w:t>
            </w:r>
            <w:r w:rsidRPr="000D4A56">
              <w:t>used</w:t>
            </w:r>
            <w:r w:rsidR="006A0739" w:rsidRPr="000D4A56">
              <w:t xml:space="preserve"> </w:t>
            </w:r>
            <w:r w:rsidRPr="000D4A56">
              <w:t>to</w:t>
            </w:r>
            <w:r w:rsidR="006A0739" w:rsidRPr="000D4A56">
              <w:t xml:space="preserve"> </w:t>
            </w:r>
            <w:r w:rsidRPr="000D4A56">
              <w:t>provide</w:t>
            </w:r>
            <w:r w:rsidR="006A0739" w:rsidRPr="000D4A56">
              <w:t xml:space="preserve"> </w:t>
            </w:r>
            <w:r w:rsidRPr="000D4A56">
              <w:t>mutual</w:t>
            </w:r>
            <w:r w:rsidR="006A0739" w:rsidRPr="000D4A56">
              <w:t xml:space="preserve"> </w:t>
            </w:r>
            <w:r w:rsidRPr="000D4A56">
              <w:t>authentication</w:t>
            </w:r>
            <w:r w:rsidR="006A0739" w:rsidRPr="000D4A56">
              <w:t xml:space="preserve"> </w:t>
            </w:r>
            <w:r w:rsidRPr="000D4A56">
              <w:t>and</w:t>
            </w:r>
            <w:r w:rsidR="006A0739" w:rsidRPr="000D4A56">
              <w:t xml:space="preserve"> </w:t>
            </w:r>
            <w:r w:rsidRPr="000D4A56">
              <w:t>OAuth2.0</w:t>
            </w:r>
            <w:r w:rsidR="006A0739" w:rsidRPr="000D4A56">
              <w:t xml:space="preserve"> </w:t>
            </w:r>
            <w:r w:rsidRPr="000D4A56">
              <w:t>token</w:t>
            </w:r>
            <w:r w:rsidR="006A0739" w:rsidRPr="000D4A56">
              <w:t xml:space="preserve"> </w:t>
            </w:r>
            <w:r w:rsidRPr="000D4A56">
              <w:t>can</w:t>
            </w:r>
            <w:r w:rsidR="006A0739" w:rsidRPr="000D4A56">
              <w:t xml:space="preserve"> </w:t>
            </w:r>
            <w:r w:rsidRPr="000D4A56">
              <w:t>be</w:t>
            </w:r>
            <w:r w:rsidR="006A0739" w:rsidRPr="000D4A56">
              <w:t xml:space="preserve"> </w:t>
            </w:r>
            <w:r w:rsidRPr="000D4A56">
              <w:t>used</w:t>
            </w:r>
            <w:r w:rsidR="006A0739" w:rsidRPr="000D4A56">
              <w:t xml:space="preserve"> </w:t>
            </w:r>
            <w:r w:rsidRPr="000D4A56">
              <w:t>to</w:t>
            </w:r>
            <w:r w:rsidR="006A0739" w:rsidRPr="000D4A56">
              <w:t xml:space="preserve"> </w:t>
            </w:r>
            <w:r w:rsidRPr="000D4A56">
              <w:t>provide</w:t>
            </w:r>
            <w:r w:rsidR="006A0739" w:rsidRPr="000D4A56">
              <w:t xml:space="preserve"> </w:t>
            </w:r>
            <w:r w:rsidRPr="000D4A56">
              <w:t>authorization.</w:t>
            </w:r>
          </w:p>
          <w:p w14:paraId="4F8651DA" w14:textId="1FB9E336" w:rsidR="001D1116" w:rsidRPr="000D4A56" w:rsidRDefault="001D1116" w:rsidP="006A0739">
            <w:pPr>
              <w:pStyle w:val="TAL"/>
              <w:keepNext w:val="0"/>
              <w:keepLines w:val="0"/>
            </w:pPr>
            <w:r w:rsidRPr="000D4A56">
              <w:t>The</w:t>
            </w:r>
            <w:r w:rsidR="006A0739" w:rsidRPr="000D4A56">
              <w:t xml:space="preserve"> </w:t>
            </w:r>
            <w:r w:rsidRPr="000D4A56">
              <w:t>currently</w:t>
            </w:r>
            <w:r w:rsidR="006A0739" w:rsidRPr="000D4A56">
              <w:t xml:space="preserve"> </w:t>
            </w:r>
            <w:r w:rsidRPr="000D4A56">
              <w:t>standardized</w:t>
            </w:r>
            <w:r w:rsidR="006A0739" w:rsidRPr="000D4A56">
              <w:t xml:space="preserve"> </w:t>
            </w:r>
            <w:r w:rsidRPr="000D4A56">
              <w:t>access</w:t>
            </w:r>
            <w:r w:rsidR="006A0739" w:rsidRPr="000D4A56">
              <w:t xml:space="preserve"> </w:t>
            </w:r>
            <w:r w:rsidRPr="000D4A56">
              <w:t>control</w:t>
            </w:r>
            <w:r w:rsidR="006A0739" w:rsidRPr="000D4A56">
              <w:t xml:space="preserve"> </w:t>
            </w:r>
            <w:r w:rsidRPr="000D4A56">
              <w:t>related</w:t>
            </w:r>
            <w:r w:rsidR="006A0739" w:rsidRPr="000D4A56">
              <w:t xml:space="preserve"> </w:t>
            </w:r>
            <w:r w:rsidRPr="000D4A56">
              <w:t>security</w:t>
            </w:r>
            <w:r w:rsidR="006A0739" w:rsidRPr="000D4A56">
              <w:t xml:space="preserve"> </w:t>
            </w:r>
            <w:r w:rsidRPr="000D4A56">
              <w:t>mechanisms</w:t>
            </w:r>
            <w:r w:rsidR="006A0739" w:rsidRPr="000D4A56">
              <w:t xml:space="preserve"> </w:t>
            </w:r>
            <w:r w:rsidRPr="000D4A56">
              <w:t>support</w:t>
            </w:r>
            <w:r w:rsidR="006A0739" w:rsidRPr="000D4A56">
              <w:t xml:space="preserve"> </w:t>
            </w:r>
            <w:r w:rsidRPr="000D4A56">
              <w:t>authentication</w:t>
            </w:r>
            <w:r w:rsidR="006A0739" w:rsidRPr="000D4A56">
              <w:t xml:space="preserve"> </w:t>
            </w:r>
            <w:r w:rsidRPr="000D4A56">
              <w:t>and</w:t>
            </w:r>
            <w:r w:rsidR="006A0739" w:rsidRPr="000D4A56">
              <w:t xml:space="preserve"> </w:t>
            </w:r>
            <w:r w:rsidRPr="000D4A56">
              <w:t>authorization</w:t>
            </w:r>
            <w:r w:rsidR="006A0739" w:rsidRPr="000D4A56">
              <w:t xml:space="preserve"> </w:t>
            </w:r>
            <w:r w:rsidRPr="000D4A56">
              <w:t>for</w:t>
            </w:r>
            <w:r w:rsidR="006A0739" w:rsidRPr="000D4A56">
              <w:t xml:space="preserve"> </w:t>
            </w:r>
            <w:r w:rsidRPr="000D4A56">
              <w:t>network</w:t>
            </w:r>
            <w:r w:rsidR="006A0739" w:rsidRPr="000D4A56">
              <w:t xml:space="preserve"> </w:t>
            </w:r>
            <w:r w:rsidRPr="000D4A56">
              <w:t>service</w:t>
            </w:r>
            <w:r w:rsidR="006A0739" w:rsidRPr="000D4A56">
              <w:t xml:space="preserve"> </w:t>
            </w:r>
            <w:r w:rsidRPr="000D4A56">
              <w:t>access</w:t>
            </w:r>
            <w:r w:rsidR="006A0739" w:rsidRPr="000D4A56">
              <w:t xml:space="preserve"> </w:t>
            </w:r>
            <w:r w:rsidRPr="000D4A56">
              <w:t>based</w:t>
            </w:r>
            <w:r w:rsidR="006A0739" w:rsidRPr="000D4A56">
              <w:t xml:space="preserve"> </w:t>
            </w:r>
            <w:r w:rsidRPr="000D4A56">
              <w:t>on</w:t>
            </w:r>
            <w:r w:rsidR="006A0739" w:rsidRPr="000D4A56">
              <w:t xml:space="preserve"> </w:t>
            </w:r>
            <w:r w:rsidRPr="000D4A56">
              <w:t>identity</w:t>
            </w:r>
            <w:r w:rsidR="006A0739" w:rsidRPr="000D4A56">
              <w:t xml:space="preserve"> </w:t>
            </w:r>
            <w:r w:rsidRPr="000D4A56">
              <w:t>and</w:t>
            </w:r>
            <w:r w:rsidR="006A0739" w:rsidRPr="000D4A56">
              <w:t xml:space="preserve"> </w:t>
            </w:r>
            <w:r w:rsidRPr="000D4A56">
              <w:t>credentials.</w:t>
            </w:r>
            <w:r w:rsidR="006A0739" w:rsidRPr="000D4A56">
              <w:t xml:space="preserve"> </w:t>
            </w:r>
          </w:p>
          <w:p w14:paraId="436C6EA7" w14:textId="28D5FCAF" w:rsidR="001D1116" w:rsidRPr="000D4A56" w:rsidRDefault="001D1116" w:rsidP="006A0739">
            <w:pPr>
              <w:pStyle w:val="TAL"/>
              <w:keepNext w:val="0"/>
              <w:keepLines w:val="0"/>
            </w:pPr>
            <w:r w:rsidRPr="000D4A56">
              <w:t>However,</w:t>
            </w:r>
            <w:r w:rsidR="006A0739" w:rsidRPr="000D4A56">
              <w:t xml:space="preserve"> </w:t>
            </w:r>
            <w:r w:rsidRPr="000D4A56">
              <w:t>they</w:t>
            </w:r>
            <w:r w:rsidR="006A0739" w:rsidRPr="000D4A56">
              <w:t xml:space="preserve"> </w:t>
            </w:r>
            <w:r w:rsidRPr="000D4A56">
              <w:t>do</w:t>
            </w:r>
            <w:r w:rsidR="006A0739" w:rsidRPr="000D4A56">
              <w:t xml:space="preserve"> </w:t>
            </w:r>
            <w:r w:rsidRPr="000D4A56">
              <w:t>not</w:t>
            </w:r>
            <w:r w:rsidR="006A0739" w:rsidRPr="000D4A56">
              <w:t xml:space="preserve"> </w:t>
            </w:r>
            <w:r w:rsidRPr="000D4A56">
              <w:t>consider</w:t>
            </w:r>
            <w:r w:rsidR="006A0739" w:rsidRPr="000D4A56">
              <w:t xml:space="preserve"> </w:t>
            </w:r>
            <w:r w:rsidRPr="000D4A56">
              <w:t>security</w:t>
            </w:r>
            <w:r w:rsidR="006A0739" w:rsidRPr="000D4A56">
              <w:t xml:space="preserve"> </w:t>
            </w:r>
            <w:r w:rsidRPr="000D4A56">
              <w:t>monitoring</w:t>
            </w:r>
            <w:r w:rsidR="006A0739" w:rsidRPr="000D4A56">
              <w:t xml:space="preserve"> </w:t>
            </w:r>
            <w:r w:rsidRPr="000D4A56">
              <w:t>related</w:t>
            </w:r>
            <w:r w:rsidR="006A0739" w:rsidRPr="000D4A56">
              <w:t xml:space="preserve"> </w:t>
            </w:r>
            <w:r w:rsidRPr="000D4A56">
              <w:t>information</w:t>
            </w:r>
            <w:r w:rsidR="006A0739" w:rsidRPr="000D4A56">
              <w:t xml:space="preserve"> </w:t>
            </w:r>
            <w:r w:rsidRPr="000D4A56">
              <w:t>(</w:t>
            </w:r>
            <w:r w:rsidR="006A0739" w:rsidRPr="000D4A56">
              <w:t xml:space="preserve">e.g. </w:t>
            </w:r>
            <w:r w:rsidRPr="000D4A56">
              <w:t>threat</w:t>
            </w:r>
            <w:r w:rsidR="006A0739" w:rsidRPr="000D4A56">
              <w:t xml:space="preserve"> </w:t>
            </w:r>
            <w:r w:rsidRPr="000D4A56">
              <w:t>assessments,</w:t>
            </w:r>
            <w:r w:rsidR="006A0739" w:rsidRPr="000D4A56">
              <w:t xml:space="preserve"> </w:t>
            </w:r>
            <w:r w:rsidRPr="000D4A56">
              <w:t>security</w:t>
            </w:r>
            <w:r w:rsidR="006A0739" w:rsidRPr="000D4A56">
              <w:t xml:space="preserve"> </w:t>
            </w:r>
            <w:r w:rsidRPr="000D4A56">
              <w:t>posture</w:t>
            </w:r>
            <w:r w:rsidR="006A0739" w:rsidRPr="000D4A56">
              <w:t xml:space="preserve">, </w:t>
            </w:r>
            <w:r w:rsidRPr="000D4A56">
              <w:t>etc.)</w:t>
            </w:r>
            <w:r w:rsidR="006A0739" w:rsidRPr="000D4A56">
              <w:t xml:space="preserve"> </w:t>
            </w:r>
            <w:r w:rsidRPr="000D4A56">
              <w:t>or</w:t>
            </w:r>
            <w:r w:rsidR="006A0739" w:rsidRPr="000D4A56">
              <w:t xml:space="preserve"> </w:t>
            </w:r>
            <w:r w:rsidRPr="000D4A56">
              <w:t>any</w:t>
            </w:r>
            <w:r w:rsidR="006A0739" w:rsidRPr="000D4A56">
              <w:t xml:space="preserve"> </w:t>
            </w:r>
            <w:r w:rsidRPr="000D4A56">
              <w:t>other</w:t>
            </w:r>
            <w:r w:rsidR="006A0739" w:rsidRPr="000D4A56">
              <w:t xml:space="preserve"> </w:t>
            </w:r>
            <w:r w:rsidRPr="000D4A56">
              <w:t>aspect</w:t>
            </w:r>
            <w:r w:rsidR="006A0739" w:rsidRPr="000D4A56">
              <w:t xml:space="preserve"> </w:t>
            </w:r>
            <w:r w:rsidRPr="000D4A56">
              <w:t>that</w:t>
            </w:r>
            <w:r w:rsidR="006A0739" w:rsidRPr="000D4A56">
              <w:t xml:space="preserve"> </w:t>
            </w:r>
            <w:r w:rsidRPr="000D4A56">
              <w:t>is</w:t>
            </w:r>
            <w:r w:rsidR="006A0739" w:rsidRPr="000D4A56">
              <w:t xml:space="preserve"> </w:t>
            </w:r>
            <w:r w:rsidRPr="000D4A56">
              <w:t>highly</w:t>
            </w:r>
            <w:r w:rsidR="006A0739" w:rsidRPr="000D4A56">
              <w:t xml:space="preserve"> </w:t>
            </w:r>
            <w:r w:rsidRPr="000D4A56">
              <w:t>dependent</w:t>
            </w:r>
            <w:r w:rsidR="006A0739" w:rsidRPr="000D4A56">
              <w:t xml:space="preserve"> </w:t>
            </w:r>
            <w:r w:rsidRPr="000D4A56">
              <w:t>on</w:t>
            </w:r>
            <w:r w:rsidR="006A0739" w:rsidRPr="000D4A56">
              <w:t xml:space="preserve"> </w:t>
            </w:r>
            <w:r w:rsidRPr="000D4A56">
              <w:t>the</w:t>
            </w:r>
            <w:r w:rsidR="006A0739" w:rsidRPr="000D4A56">
              <w:t xml:space="preserve"> </w:t>
            </w:r>
            <w:r w:rsidRPr="000D4A56">
              <w:t>deployment.</w:t>
            </w:r>
          </w:p>
        </w:tc>
        <w:tc>
          <w:tcPr>
            <w:tcW w:w="2062" w:type="dxa"/>
            <w:shd w:val="clear" w:color="auto" w:fill="auto"/>
          </w:tcPr>
          <w:p w14:paraId="31DDC71C" w14:textId="5CAD5A28" w:rsidR="001D1116" w:rsidRPr="000D4A56" w:rsidRDefault="001D1116" w:rsidP="006A0739">
            <w:pPr>
              <w:pStyle w:val="TAL"/>
              <w:keepNext w:val="0"/>
              <w:keepLines w:val="0"/>
            </w:pPr>
            <w:r w:rsidRPr="000D4A56">
              <w:t>Can</w:t>
            </w:r>
            <w:r w:rsidR="006A0739" w:rsidRPr="000D4A56">
              <w:t xml:space="preserve"> </w:t>
            </w:r>
            <w:r w:rsidRPr="000D4A56">
              <w:t>investigate</w:t>
            </w:r>
            <w:r w:rsidR="006A0739" w:rsidRPr="000D4A56">
              <w:t xml:space="preserve"> </w:t>
            </w:r>
            <w:r w:rsidRPr="000D4A56">
              <w:t>whether</w:t>
            </w:r>
            <w:r w:rsidR="006A0739" w:rsidRPr="000D4A56">
              <w:t xml:space="preserve"> </w:t>
            </w:r>
            <w:r w:rsidRPr="000D4A56">
              <w:t>there</w:t>
            </w:r>
            <w:r w:rsidR="006A0739" w:rsidRPr="000D4A56">
              <w:t xml:space="preserve"> </w:t>
            </w:r>
            <w:r w:rsidRPr="000D4A56">
              <w:t>is</w:t>
            </w:r>
            <w:r w:rsidR="006A0739" w:rsidRPr="000D4A56">
              <w:t xml:space="preserve"> </w:t>
            </w:r>
            <w:r w:rsidRPr="000D4A56">
              <w:t>any</w:t>
            </w:r>
            <w:r w:rsidR="006A0739" w:rsidRPr="000D4A56">
              <w:t xml:space="preserve"> </w:t>
            </w:r>
            <w:r w:rsidRPr="000D4A56">
              <w:t>additional</w:t>
            </w:r>
            <w:r w:rsidR="006A0739" w:rsidRPr="000D4A56">
              <w:t xml:space="preserve"> </w:t>
            </w:r>
            <w:r w:rsidRPr="000D4A56">
              <w:t>information</w:t>
            </w:r>
            <w:r w:rsidR="006A0739" w:rsidRPr="000D4A56">
              <w:t xml:space="preserve"> </w:t>
            </w:r>
            <w:r w:rsidRPr="000D4A56">
              <w:t>that</w:t>
            </w:r>
            <w:r w:rsidR="006A0739" w:rsidRPr="000D4A56">
              <w:t xml:space="preserve"> </w:t>
            </w:r>
            <w:r w:rsidRPr="000D4A56">
              <w:t>could</w:t>
            </w:r>
            <w:r w:rsidR="006A0739" w:rsidRPr="000D4A56">
              <w:t xml:space="preserve"> </w:t>
            </w:r>
            <w:r w:rsidRPr="000D4A56">
              <w:t>be</w:t>
            </w:r>
            <w:r w:rsidR="006A0739" w:rsidRPr="000D4A56">
              <w:t xml:space="preserve"> </w:t>
            </w:r>
            <w:r w:rsidRPr="000D4A56">
              <w:t>exposed</w:t>
            </w:r>
            <w:r w:rsidR="006A0739" w:rsidRPr="000D4A56">
              <w:t xml:space="preserve"> </w:t>
            </w:r>
            <w:r w:rsidRPr="000D4A56">
              <w:t>for</w:t>
            </w:r>
            <w:r w:rsidR="006A0739" w:rsidRPr="000D4A56">
              <w:t xml:space="preserve"> </w:t>
            </w:r>
            <w:r w:rsidRPr="000D4A56">
              <w:t>security</w:t>
            </w:r>
            <w:r w:rsidR="006A0739" w:rsidRPr="000D4A56">
              <w:t xml:space="preserve"> </w:t>
            </w:r>
            <w:r w:rsidRPr="000D4A56">
              <w:t>monitoring</w:t>
            </w:r>
            <w:r w:rsidR="006A0739" w:rsidRPr="000D4A56">
              <w:t xml:space="preserve"> </w:t>
            </w:r>
            <w:r w:rsidRPr="000D4A56">
              <w:t>purposes</w:t>
            </w:r>
            <w:r w:rsidR="006A0739" w:rsidRPr="000D4A56">
              <w:t xml:space="preserve"> </w:t>
            </w:r>
            <w:r w:rsidRPr="000D4A56">
              <w:t>and</w:t>
            </w:r>
            <w:r w:rsidR="006A0739" w:rsidRPr="000D4A56">
              <w:t xml:space="preserve"> </w:t>
            </w:r>
            <w:r w:rsidRPr="000D4A56">
              <w:t>how</w:t>
            </w:r>
            <w:r w:rsidR="006A0739" w:rsidRPr="000D4A56">
              <w:t xml:space="preserve"> </w:t>
            </w:r>
            <w:r w:rsidRPr="000D4A56">
              <w:t>such</w:t>
            </w:r>
            <w:r w:rsidR="006A0739" w:rsidRPr="000D4A56">
              <w:t xml:space="preserve"> </w:t>
            </w:r>
            <w:r w:rsidRPr="000D4A56">
              <w:t>information</w:t>
            </w:r>
            <w:r w:rsidR="006A0739" w:rsidRPr="000D4A56">
              <w:t xml:space="preserve"> </w:t>
            </w:r>
            <w:r w:rsidRPr="000D4A56">
              <w:t>is</w:t>
            </w:r>
            <w:r w:rsidR="006A0739" w:rsidRPr="000D4A56">
              <w:t xml:space="preserve"> </w:t>
            </w:r>
            <w:r w:rsidRPr="000D4A56">
              <w:t>used</w:t>
            </w:r>
            <w:r w:rsidR="006A0739" w:rsidRPr="000D4A56">
              <w:t xml:space="preserve"> </w:t>
            </w:r>
            <w:r w:rsidRPr="000D4A56">
              <w:t>for</w:t>
            </w:r>
            <w:r w:rsidR="006A0739" w:rsidRPr="000D4A56">
              <w:t xml:space="preserve"> </w:t>
            </w:r>
            <w:r w:rsidRPr="000D4A56">
              <w:t>access</w:t>
            </w:r>
            <w:r w:rsidR="006A0739" w:rsidRPr="000D4A56">
              <w:t xml:space="preserve"> </w:t>
            </w:r>
            <w:r w:rsidRPr="000D4A56">
              <w:t>control</w:t>
            </w:r>
            <w:r w:rsidR="006A0739" w:rsidRPr="000D4A56">
              <w:t xml:space="preserve"> </w:t>
            </w:r>
            <w:r w:rsidRPr="000D4A56">
              <w:t>decisions</w:t>
            </w:r>
            <w:r w:rsidR="006A0739" w:rsidRPr="000D4A56">
              <w:t xml:space="preserve"> e.g. </w:t>
            </w:r>
            <w:r w:rsidRPr="000D4A56">
              <w:t>authorization.</w:t>
            </w:r>
          </w:p>
        </w:tc>
      </w:tr>
      <w:tr w:rsidR="001D1116" w:rsidRPr="000D4A56" w14:paraId="60F539BF" w14:textId="77777777" w:rsidTr="006A0739">
        <w:trPr>
          <w:jc w:val="center"/>
        </w:trPr>
        <w:tc>
          <w:tcPr>
            <w:tcW w:w="990" w:type="dxa"/>
            <w:shd w:val="clear" w:color="auto" w:fill="auto"/>
          </w:tcPr>
          <w:p w14:paraId="53D6827A" w14:textId="77777777" w:rsidR="001D1116" w:rsidRPr="000D4A56" w:rsidRDefault="001D1116" w:rsidP="00800178">
            <w:pPr>
              <w:pStyle w:val="TAC"/>
              <w:keepNext w:val="0"/>
            </w:pPr>
            <w:r w:rsidRPr="000D4A56">
              <w:t>7</w:t>
            </w:r>
          </w:p>
        </w:tc>
        <w:tc>
          <w:tcPr>
            <w:tcW w:w="3543" w:type="dxa"/>
            <w:shd w:val="clear" w:color="auto" w:fill="auto"/>
          </w:tcPr>
          <w:p w14:paraId="67586586" w14:textId="63CB53A4" w:rsidR="001D1116" w:rsidRPr="000D4A56" w:rsidRDefault="001D1116" w:rsidP="006A0739">
            <w:pPr>
              <w:pStyle w:val="TAL"/>
              <w:keepNext w:val="0"/>
              <w:keepLines w:val="0"/>
            </w:pPr>
            <w:r w:rsidRPr="000D4A56">
              <w:t>Tenet</w:t>
            </w:r>
            <w:r w:rsidR="006A0739" w:rsidRPr="000D4A56">
              <w:t xml:space="preserve"> </w:t>
            </w:r>
            <w:r w:rsidRPr="000D4A56">
              <w:t>7</w:t>
            </w:r>
            <w:r w:rsidR="006A0739" w:rsidRPr="000D4A56">
              <w:t xml:space="preserve"> </w:t>
            </w:r>
            <w:r w:rsidRPr="000D4A56">
              <w:t>provides</w:t>
            </w:r>
            <w:r w:rsidR="006A0739" w:rsidRPr="000D4A56">
              <w:t xml:space="preserve"> </w:t>
            </w:r>
            <w:r w:rsidRPr="000D4A56">
              <w:t>a</w:t>
            </w:r>
            <w:r w:rsidR="006A0739" w:rsidRPr="000D4A56">
              <w:t xml:space="preserve"> </w:t>
            </w:r>
            <w:r w:rsidRPr="000D4A56">
              <w:t>directive</w:t>
            </w:r>
            <w:r w:rsidR="006A0739" w:rsidRPr="000D4A56">
              <w:t xml:space="preserve"> </w:t>
            </w:r>
            <w:r w:rsidRPr="000D4A56">
              <w:t>to</w:t>
            </w:r>
            <w:r w:rsidR="006A0739" w:rsidRPr="000D4A56">
              <w:t xml:space="preserve"> </w:t>
            </w:r>
            <w:r w:rsidRPr="000D4A56">
              <w:t>the</w:t>
            </w:r>
            <w:r w:rsidR="006A0739" w:rsidRPr="000D4A56">
              <w:t xml:space="preserve"> </w:t>
            </w:r>
            <w:r w:rsidRPr="000D4A56">
              <w:t>network</w:t>
            </w:r>
            <w:r w:rsidR="006A0739" w:rsidRPr="000D4A56">
              <w:t xml:space="preserve"> </w:t>
            </w:r>
            <w:r w:rsidRPr="000D4A56">
              <w:t>operators</w:t>
            </w:r>
            <w:r w:rsidR="006A0739" w:rsidRPr="000D4A56">
              <w:t xml:space="preserve"> </w:t>
            </w:r>
            <w:r w:rsidRPr="000D4A56">
              <w:t>to</w:t>
            </w:r>
            <w:r w:rsidR="006A0739" w:rsidRPr="000D4A56">
              <w:t xml:space="preserve"> </w:t>
            </w:r>
            <w:r w:rsidRPr="000D4A56">
              <w:t>facilitate</w:t>
            </w:r>
            <w:r w:rsidR="006A0739" w:rsidRPr="000D4A56">
              <w:t xml:space="preserve"> </w:t>
            </w:r>
            <w:r w:rsidRPr="000D4A56">
              <w:t>security-related</w:t>
            </w:r>
            <w:r w:rsidR="006A0739" w:rsidRPr="000D4A56">
              <w:t xml:space="preserve"> </w:t>
            </w:r>
            <w:r w:rsidRPr="000D4A56">
              <w:t>data</w:t>
            </w:r>
            <w:r w:rsidR="006A0739" w:rsidRPr="000D4A56">
              <w:t xml:space="preserve"> </w:t>
            </w:r>
            <w:r w:rsidRPr="000D4A56">
              <w:t>collection,</w:t>
            </w:r>
            <w:r w:rsidR="006A0739" w:rsidRPr="000D4A56">
              <w:t xml:space="preserve"> </w:t>
            </w:r>
            <w:r w:rsidRPr="000D4A56">
              <w:t>data</w:t>
            </w:r>
            <w:r w:rsidR="006A0739" w:rsidRPr="000D4A56">
              <w:t xml:space="preserve"> </w:t>
            </w:r>
            <w:r w:rsidRPr="000D4A56">
              <w:t>processing,</w:t>
            </w:r>
            <w:r w:rsidR="006A0739" w:rsidRPr="000D4A56">
              <w:t xml:space="preserve"> </w:t>
            </w:r>
            <w:r w:rsidRPr="000D4A56">
              <w:t>and</w:t>
            </w:r>
            <w:r w:rsidR="006A0739" w:rsidRPr="000D4A56">
              <w:t xml:space="preserve"> </w:t>
            </w:r>
            <w:r w:rsidRPr="000D4A56">
              <w:t>to</w:t>
            </w:r>
            <w:r w:rsidR="006A0739" w:rsidRPr="000D4A56">
              <w:t xml:space="preserve"> </w:t>
            </w:r>
            <w:r w:rsidRPr="000D4A56">
              <w:t>provide</w:t>
            </w:r>
            <w:r w:rsidR="006A0739" w:rsidRPr="000D4A56">
              <w:t xml:space="preserve"> </w:t>
            </w:r>
            <w:r w:rsidRPr="000D4A56">
              <w:t>insights</w:t>
            </w:r>
            <w:r w:rsidR="006A0739" w:rsidRPr="000D4A56">
              <w:t xml:space="preserve"> </w:t>
            </w:r>
            <w:r w:rsidRPr="000D4A56">
              <w:t>to</w:t>
            </w:r>
            <w:r w:rsidR="006A0739" w:rsidRPr="000D4A56">
              <w:t xml:space="preserve"> </w:t>
            </w:r>
            <w:r w:rsidRPr="000D4A56">
              <w:t>improve</w:t>
            </w:r>
            <w:r w:rsidR="006A0739" w:rsidRPr="000D4A56">
              <w:t xml:space="preserve"> </w:t>
            </w:r>
            <w:r w:rsidRPr="000D4A56">
              <w:t>the</w:t>
            </w:r>
            <w:r w:rsidR="006A0739" w:rsidRPr="000D4A56">
              <w:t xml:space="preserve"> </w:t>
            </w:r>
            <w:r w:rsidRPr="000D4A56">
              <w:t>security</w:t>
            </w:r>
            <w:r w:rsidR="006A0739" w:rsidRPr="000D4A56">
              <w:t xml:space="preserve"> </w:t>
            </w:r>
            <w:r w:rsidRPr="000D4A56">
              <w:t>posture</w:t>
            </w:r>
            <w:r w:rsidR="006A0739" w:rsidRPr="000D4A56">
              <w:t xml:space="preserve"> </w:t>
            </w:r>
            <w:r w:rsidRPr="000D4A56">
              <w:t>within</w:t>
            </w:r>
            <w:r w:rsidR="006A0739" w:rsidRPr="000D4A56">
              <w:t xml:space="preserve"> </w:t>
            </w:r>
            <w:r w:rsidRPr="000D4A56">
              <w:t>the</w:t>
            </w:r>
            <w:r w:rsidR="006A0739" w:rsidRPr="000D4A56">
              <w:t xml:space="preserve"> </w:t>
            </w:r>
            <w:r w:rsidRPr="000D4A56">
              <w:t>5G</w:t>
            </w:r>
            <w:r w:rsidR="006A0739" w:rsidRPr="000D4A56">
              <w:t xml:space="preserve"> </w:t>
            </w:r>
            <w:r w:rsidRPr="000D4A56">
              <w:t>Core</w:t>
            </w:r>
            <w:r w:rsidR="006A0739" w:rsidRPr="000D4A56">
              <w:t xml:space="preserve"> </w:t>
            </w:r>
            <w:r w:rsidRPr="000D4A56">
              <w:t>network.</w:t>
            </w:r>
          </w:p>
        </w:tc>
        <w:tc>
          <w:tcPr>
            <w:tcW w:w="3039" w:type="dxa"/>
            <w:shd w:val="clear" w:color="auto" w:fill="auto"/>
          </w:tcPr>
          <w:p w14:paraId="453BB267" w14:textId="0729A96A" w:rsidR="001D1116" w:rsidRPr="000D4A56" w:rsidRDefault="001D1116" w:rsidP="006A0739">
            <w:pPr>
              <w:pStyle w:val="TAL"/>
              <w:keepNext w:val="0"/>
              <w:keepLines w:val="0"/>
            </w:pPr>
            <w:r w:rsidRPr="000D4A56">
              <w:t>There</w:t>
            </w:r>
            <w:r w:rsidR="006A0739" w:rsidRPr="000D4A56">
              <w:t xml:space="preserve"> </w:t>
            </w:r>
            <w:r w:rsidRPr="000D4A56">
              <w:t>are</w:t>
            </w:r>
            <w:r w:rsidR="006A0739" w:rsidRPr="000D4A56">
              <w:t xml:space="preserve"> </w:t>
            </w:r>
            <w:r w:rsidRPr="000D4A56">
              <w:t>currently</w:t>
            </w:r>
            <w:r w:rsidR="006A0739" w:rsidRPr="000D4A56">
              <w:t xml:space="preserve"> </w:t>
            </w:r>
            <w:r w:rsidRPr="000D4A56">
              <w:t>no</w:t>
            </w:r>
            <w:r w:rsidR="006A0739" w:rsidRPr="000D4A56">
              <w:t xml:space="preserve"> </w:t>
            </w:r>
            <w:r w:rsidRPr="000D4A56">
              <w:t>standard</w:t>
            </w:r>
            <w:r w:rsidR="006A0739" w:rsidRPr="000D4A56">
              <w:t xml:space="preserve"> </w:t>
            </w:r>
            <w:r w:rsidRPr="000D4A56">
              <w:t>procedures</w:t>
            </w:r>
            <w:r w:rsidR="006A0739" w:rsidRPr="000D4A56">
              <w:t xml:space="preserve"> </w:t>
            </w:r>
            <w:r w:rsidRPr="000D4A56">
              <w:t>for</w:t>
            </w:r>
            <w:r w:rsidR="006A0739" w:rsidRPr="000D4A56">
              <w:t xml:space="preserve"> </w:t>
            </w:r>
            <w:r w:rsidRPr="000D4A56">
              <w:t>data</w:t>
            </w:r>
            <w:r w:rsidR="006A0739" w:rsidRPr="000D4A56">
              <w:t xml:space="preserve"> </w:t>
            </w:r>
            <w:r w:rsidRPr="000D4A56">
              <w:t>collection</w:t>
            </w:r>
            <w:r w:rsidR="006A0739" w:rsidRPr="000D4A56">
              <w:t xml:space="preserve"> </w:t>
            </w:r>
            <w:r w:rsidRPr="000D4A56">
              <w:t>to</w:t>
            </w:r>
            <w:r w:rsidR="006A0739" w:rsidRPr="000D4A56">
              <w:t xml:space="preserve"> </w:t>
            </w:r>
            <w:r w:rsidRPr="000D4A56">
              <w:t>improve</w:t>
            </w:r>
            <w:r w:rsidR="006A0739" w:rsidRPr="000D4A56">
              <w:t xml:space="preserve"> </w:t>
            </w:r>
            <w:r w:rsidRPr="000D4A56">
              <w:t>overall</w:t>
            </w:r>
            <w:r w:rsidR="006A0739" w:rsidRPr="000D4A56">
              <w:t xml:space="preserve"> </w:t>
            </w:r>
            <w:r w:rsidRPr="000D4A56">
              <w:t>5G</w:t>
            </w:r>
            <w:r w:rsidR="006A0739" w:rsidRPr="000D4A56">
              <w:t xml:space="preserve"> </w:t>
            </w:r>
            <w:r w:rsidRPr="000D4A56">
              <w:t>core</w:t>
            </w:r>
            <w:r w:rsidR="006A0739" w:rsidRPr="000D4A56">
              <w:t xml:space="preserve"> </w:t>
            </w:r>
            <w:r w:rsidRPr="000D4A56">
              <w:t>network</w:t>
            </w:r>
            <w:r w:rsidR="006A0739" w:rsidRPr="000D4A56">
              <w:t xml:space="preserve"> </w:t>
            </w:r>
            <w:r w:rsidRPr="000D4A56">
              <w:t>security</w:t>
            </w:r>
            <w:r w:rsidR="006A0739" w:rsidRPr="000D4A56">
              <w:t xml:space="preserve"> </w:t>
            </w:r>
            <w:r w:rsidRPr="000D4A56">
              <w:t>posture.</w:t>
            </w:r>
          </w:p>
        </w:tc>
        <w:tc>
          <w:tcPr>
            <w:tcW w:w="2062" w:type="dxa"/>
            <w:shd w:val="clear" w:color="auto" w:fill="auto"/>
          </w:tcPr>
          <w:p w14:paraId="1E37E267" w14:textId="536C66CE" w:rsidR="001D1116" w:rsidRPr="000D4A56" w:rsidRDefault="001D1116" w:rsidP="006A0739">
            <w:pPr>
              <w:pStyle w:val="TAL"/>
              <w:keepNext w:val="0"/>
              <w:keepLines w:val="0"/>
            </w:pPr>
            <w:r w:rsidRPr="000D4A56">
              <w:rPr>
                <w:rStyle w:val="normaltextrun"/>
              </w:rPr>
              <w:t>The</w:t>
            </w:r>
            <w:r w:rsidR="006A0739" w:rsidRPr="000D4A56">
              <w:rPr>
                <w:rStyle w:val="normaltextrun"/>
              </w:rPr>
              <w:t xml:space="preserve"> </w:t>
            </w:r>
            <w:r w:rsidRPr="000D4A56">
              <w:rPr>
                <w:rStyle w:val="normaltextrun"/>
              </w:rPr>
              <w:t>tenet</w:t>
            </w:r>
            <w:r w:rsidR="006A0739" w:rsidRPr="000D4A56">
              <w:rPr>
                <w:rStyle w:val="normaltextrun"/>
              </w:rPr>
              <w:t xml:space="preserve"> </w:t>
            </w:r>
            <w:r w:rsidRPr="000D4A56">
              <w:rPr>
                <w:rStyle w:val="normaltextrun"/>
              </w:rPr>
              <w:t>reuses</w:t>
            </w:r>
            <w:r w:rsidR="006A0739" w:rsidRPr="000D4A56">
              <w:rPr>
                <w:rStyle w:val="normaltextrun"/>
              </w:rPr>
              <w:t xml:space="preserve"> </w:t>
            </w:r>
            <w:r w:rsidRPr="000D4A56">
              <w:rPr>
                <w:rStyle w:val="normaltextrun"/>
              </w:rPr>
              <w:t>principles</w:t>
            </w:r>
            <w:r w:rsidR="006A0739" w:rsidRPr="000D4A56">
              <w:rPr>
                <w:rStyle w:val="normaltextrun"/>
              </w:rPr>
              <w:t xml:space="preserve"> </w:t>
            </w:r>
            <w:r w:rsidRPr="000D4A56">
              <w:rPr>
                <w:rStyle w:val="normaltextrun"/>
              </w:rPr>
              <w:t>and</w:t>
            </w:r>
            <w:r w:rsidR="006A0739" w:rsidRPr="000D4A56">
              <w:rPr>
                <w:rStyle w:val="normaltextrun"/>
              </w:rPr>
              <w:t xml:space="preserve"> </w:t>
            </w:r>
            <w:r w:rsidRPr="000D4A56">
              <w:rPr>
                <w:rStyle w:val="normaltextrun"/>
              </w:rPr>
              <w:t>mechanisms</w:t>
            </w:r>
            <w:r w:rsidR="006A0739" w:rsidRPr="000D4A56">
              <w:rPr>
                <w:rStyle w:val="normaltextrun"/>
              </w:rPr>
              <w:t xml:space="preserve"> </w:t>
            </w:r>
            <w:r w:rsidRPr="000D4A56">
              <w:rPr>
                <w:rStyle w:val="normaltextrun"/>
              </w:rPr>
              <w:t>that</w:t>
            </w:r>
            <w:r w:rsidR="006A0739" w:rsidRPr="000D4A56">
              <w:rPr>
                <w:rStyle w:val="normaltextrun"/>
              </w:rPr>
              <w:t xml:space="preserve"> </w:t>
            </w:r>
            <w:r w:rsidRPr="000D4A56">
              <w:rPr>
                <w:rStyle w:val="normaltextrun"/>
              </w:rPr>
              <w:t>are</w:t>
            </w:r>
            <w:r w:rsidR="006A0739" w:rsidRPr="000D4A56">
              <w:rPr>
                <w:rStyle w:val="normaltextrun"/>
              </w:rPr>
              <w:t xml:space="preserve"> </w:t>
            </w:r>
            <w:r w:rsidRPr="000D4A56">
              <w:rPr>
                <w:rStyle w:val="normaltextrun"/>
              </w:rPr>
              <w:t>covered</w:t>
            </w:r>
            <w:r w:rsidR="006A0739" w:rsidRPr="000D4A56">
              <w:rPr>
                <w:rStyle w:val="normaltextrun"/>
              </w:rPr>
              <w:t xml:space="preserve"> </w:t>
            </w:r>
            <w:r w:rsidRPr="000D4A56">
              <w:rPr>
                <w:rStyle w:val="normaltextrun"/>
              </w:rPr>
              <w:t>in</w:t>
            </w:r>
            <w:r w:rsidR="006A0739" w:rsidRPr="000D4A56">
              <w:rPr>
                <w:rStyle w:val="normaltextrun"/>
              </w:rPr>
              <w:t xml:space="preserve"> </w:t>
            </w:r>
            <w:r w:rsidRPr="000D4A56">
              <w:rPr>
                <w:rStyle w:val="normaltextrun"/>
              </w:rPr>
              <w:t>detail</w:t>
            </w:r>
            <w:r w:rsidR="006A0739" w:rsidRPr="000D4A56">
              <w:rPr>
                <w:rStyle w:val="normaltextrun"/>
              </w:rPr>
              <w:t xml:space="preserve"> </w:t>
            </w:r>
            <w:r w:rsidRPr="000D4A56">
              <w:rPr>
                <w:rStyle w:val="normaltextrun"/>
              </w:rPr>
              <w:t>in</w:t>
            </w:r>
            <w:r w:rsidR="006A0739" w:rsidRPr="000D4A56">
              <w:rPr>
                <w:rStyle w:val="normaltextrun"/>
              </w:rPr>
              <w:t xml:space="preserve"> </w:t>
            </w:r>
            <w:r w:rsidRPr="000D4A56">
              <w:rPr>
                <w:rStyle w:val="normaltextrun"/>
              </w:rPr>
              <w:t>other</w:t>
            </w:r>
            <w:r w:rsidR="006A0739" w:rsidRPr="000D4A56">
              <w:rPr>
                <w:rStyle w:val="normaltextrun"/>
              </w:rPr>
              <w:t xml:space="preserve"> </w:t>
            </w:r>
            <w:r w:rsidRPr="000D4A56">
              <w:rPr>
                <w:rStyle w:val="normaltextrun"/>
              </w:rPr>
              <w:t>tenets</w:t>
            </w:r>
            <w:r w:rsidR="006A0739" w:rsidRPr="000D4A56">
              <w:rPr>
                <w:rStyle w:val="normaltextrun"/>
              </w:rPr>
              <w:t xml:space="preserve"> </w:t>
            </w:r>
            <w:r w:rsidRPr="000D4A56">
              <w:rPr>
                <w:rStyle w:val="normaltextrun"/>
              </w:rPr>
              <w:t>such</w:t>
            </w:r>
            <w:r w:rsidR="006A0739" w:rsidRPr="000D4A56">
              <w:rPr>
                <w:rStyle w:val="normaltextrun"/>
              </w:rPr>
              <w:t xml:space="preserve"> </w:t>
            </w:r>
            <w:r w:rsidRPr="000D4A56">
              <w:rPr>
                <w:rStyle w:val="normaltextrun"/>
              </w:rPr>
              <w:t>as</w:t>
            </w:r>
            <w:r w:rsidR="006A0739" w:rsidRPr="000D4A56">
              <w:rPr>
                <w:rStyle w:val="normaltextrun"/>
              </w:rPr>
              <w:t xml:space="preserve"> </w:t>
            </w:r>
            <w:r w:rsidRPr="000D4A56">
              <w:rPr>
                <w:rStyle w:val="normaltextrun"/>
              </w:rPr>
              <w:t>tenet</w:t>
            </w:r>
            <w:r w:rsidR="006A0739" w:rsidRPr="000D4A56">
              <w:rPr>
                <w:rStyle w:val="normaltextrun"/>
              </w:rPr>
              <w:t xml:space="preserve"> </w:t>
            </w:r>
            <w:r w:rsidRPr="000D4A56">
              <w:rPr>
                <w:rStyle w:val="normaltextrun"/>
              </w:rPr>
              <w:t>5</w:t>
            </w:r>
            <w:r w:rsidR="006A0739" w:rsidRPr="000D4A56">
              <w:rPr>
                <w:rStyle w:val="normaltextrun"/>
              </w:rPr>
              <w:t xml:space="preserve"> </w:t>
            </w:r>
            <w:r w:rsidRPr="000D4A56">
              <w:rPr>
                <w:rStyle w:val="normaltextrun"/>
              </w:rPr>
              <w:t>and</w:t>
            </w:r>
            <w:r w:rsidR="006A0739" w:rsidRPr="000D4A56">
              <w:rPr>
                <w:rStyle w:val="normaltextrun"/>
              </w:rPr>
              <w:t xml:space="preserve"> </w:t>
            </w:r>
            <w:r w:rsidRPr="000D4A56">
              <w:rPr>
                <w:rStyle w:val="normaltextrun"/>
              </w:rPr>
              <w:t>6.</w:t>
            </w:r>
            <w:r w:rsidR="006A0739" w:rsidRPr="000D4A56">
              <w:rPr>
                <w:rStyle w:val="normaltextrun"/>
              </w:rPr>
              <w:t xml:space="preserve"> </w:t>
            </w:r>
            <w:r w:rsidRPr="000D4A56">
              <w:rPr>
                <w:rStyle w:val="normaltextrun"/>
              </w:rPr>
              <w:t>This</w:t>
            </w:r>
            <w:r w:rsidR="006A0739" w:rsidRPr="000D4A56">
              <w:rPr>
                <w:rStyle w:val="normaltextrun"/>
              </w:rPr>
              <w:t xml:space="preserve"> </w:t>
            </w:r>
            <w:r w:rsidRPr="000D4A56">
              <w:rPr>
                <w:rStyle w:val="normaltextrun"/>
              </w:rPr>
              <w:t>tenet</w:t>
            </w:r>
            <w:r w:rsidR="006A0739" w:rsidRPr="000D4A56">
              <w:rPr>
                <w:rStyle w:val="normaltextrun"/>
              </w:rPr>
              <w:t xml:space="preserve"> </w:t>
            </w:r>
            <w:r w:rsidRPr="000D4A56">
              <w:rPr>
                <w:rStyle w:val="normaltextrun"/>
              </w:rPr>
              <w:t>provides</w:t>
            </w:r>
            <w:r w:rsidR="006A0739" w:rsidRPr="000D4A56">
              <w:rPr>
                <w:rStyle w:val="normaltextrun"/>
              </w:rPr>
              <w:t xml:space="preserve"> </w:t>
            </w:r>
            <w:r w:rsidRPr="000D4A56">
              <w:rPr>
                <w:rStyle w:val="normaltextrun"/>
              </w:rPr>
              <w:t>some</w:t>
            </w:r>
            <w:r w:rsidR="006A0739" w:rsidRPr="000D4A56">
              <w:rPr>
                <w:rStyle w:val="normaltextrun"/>
              </w:rPr>
              <w:t xml:space="preserve"> </w:t>
            </w:r>
            <w:r w:rsidRPr="000D4A56">
              <w:rPr>
                <w:rStyle w:val="normaltextrun"/>
              </w:rPr>
              <w:t>additional</w:t>
            </w:r>
            <w:r w:rsidR="006A0739" w:rsidRPr="000D4A56">
              <w:rPr>
                <w:rStyle w:val="normaltextrun"/>
              </w:rPr>
              <w:t xml:space="preserve"> </w:t>
            </w:r>
            <w:r w:rsidRPr="000D4A56">
              <w:rPr>
                <w:rStyle w:val="normaltextrun"/>
              </w:rPr>
              <w:t>clarifications</w:t>
            </w:r>
            <w:r w:rsidR="006A0739" w:rsidRPr="000D4A56">
              <w:rPr>
                <w:rStyle w:val="normaltextrun"/>
              </w:rPr>
              <w:t xml:space="preserve"> </w:t>
            </w:r>
            <w:r w:rsidRPr="000D4A56">
              <w:rPr>
                <w:rStyle w:val="normaltextrun"/>
              </w:rPr>
              <w:t>on</w:t>
            </w:r>
            <w:r w:rsidR="006A0739" w:rsidRPr="000D4A56">
              <w:rPr>
                <w:rStyle w:val="normaltextrun"/>
              </w:rPr>
              <w:t xml:space="preserve"> </w:t>
            </w:r>
            <w:r w:rsidRPr="000D4A56">
              <w:rPr>
                <w:rStyle w:val="normaltextrun"/>
              </w:rPr>
              <w:t>what</w:t>
            </w:r>
            <w:r w:rsidR="006A0739" w:rsidRPr="000D4A56">
              <w:rPr>
                <w:rStyle w:val="normaltextrun"/>
              </w:rPr>
              <w:t xml:space="preserve"> </w:t>
            </w:r>
            <w:r w:rsidRPr="000D4A56">
              <w:rPr>
                <w:rStyle w:val="normaltextrun"/>
              </w:rPr>
              <w:t>kind</w:t>
            </w:r>
            <w:r w:rsidR="006A0739" w:rsidRPr="000D4A56">
              <w:rPr>
                <w:rStyle w:val="normaltextrun"/>
              </w:rPr>
              <w:t xml:space="preserve"> </w:t>
            </w:r>
            <w:r w:rsidRPr="000D4A56">
              <w:rPr>
                <w:rStyle w:val="normaltextrun"/>
              </w:rPr>
              <w:t>of</w:t>
            </w:r>
            <w:r w:rsidR="006A0739" w:rsidRPr="000D4A56">
              <w:rPr>
                <w:rStyle w:val="normaltextrun"/>
              </w:rPr>
              <w:t xml:space="preserve"> </w:t>
            </w:r>
            <w:r w:rsidRPr="000D4A56">
              <w:rPr>
                <w:rStyle w:val="normaltextrun"/>
              </w:rPr>
              <w:t>data</w:t>
            </w:r>
            <w:r w:rsidR="006A0739" w:rsidRPr="000D4A56">
              <w:rPr>
                <w:rStyle w:val="normaltextrun"/>
              </w:rPr>
              <w:t xml:space="preserve"> </w:t>
            </w:r>
            <w:r w:rsidRPr="000D4A56">
              <w:rPr>
                <w:rStyle w:val="normaltextrun"/>
              </w:rPr>
              <w:t>can</w:t>
            </w:r>
            <w:r w:rsidR="006A0739" w:rsidRPr="000D4A56">
              <w:rPr>
                <w:rStyle w:val="normaltextrun"/>
              </w:rPr>
              <w:t xml:space="preserve"> </w:t>
            </w:r>
            <w:r w:rsidRPr="000D4A56">
              <w:rPr>
                <w:rStyle w:val="normaltextrun"/>
              </w:rPr>
              <w:t>be</w:t>
            </w:r>
            <w:r w:rsidR="006A0739" w:rsidRPr="000D4A56">
              <w:rPr>
                <w:rStyle w:val="normaltextrun"/>
              </w:rPr>
              <w:t xml:space="preserve"> </w:t>
            </w:r>
            <w:r w:rsidRPr="000D4A56">
              <w:rPr>
                <w:rStyle w:val="normaltextrun"/>
              </w:rPr>
              <w:t>collected</w:t>
            </w:r>
            <w:r w:rsidR="006A0739" w:rsidRPr="000D4A56">
              <w:rPr>
                <w:rStyle w:val="normaltextrun"/>
              </w:rPr>
              <w:t xml:space="preserve"> </w:t>
            </w:r>
            <w:r w:rsidRPr="000D4A56">
              <w:rPr>
                <w:rStyle w:val="normaltextrun"/>
              </w:rPr>
              <w:t>(</w:t>
            </w:r>
            <w:r w:rsidR="006A0739" w:rsidRPr="000D4A56">
              <w:rPr>
                <w:rStyle w:val="normaltextrun"/>
              </w:rPr>
              <w:t>i.e. </w:t>
            </w:r>
            <w:r w:rsidRPr="000D4A56">
              <w:rPr>
                <w:rStyle w:val="normaltextrun"/>
              </w:rPr>
              <w:t>related</w:t>
            </w:r>
            <w:r w:rsidR="006A0739" w:rsidRPr="000D4A56">
              <w:rPr>
                <w:rStyle w:val="normaltextrun"/>
              </w:rPr>
              <w:t xml:space="preserve"> </w:t>
            </w:r>
            <w:r w:rsidRPr="000D4A56">
              <w:rPr>
                <w:rStyle w:val="normaltextrun"/>
              </w:rPr>
              <w:t>to</w:t>
            </w:r>
            <w:r w:rsidR="006A0739" w:rsidRPr="000D4A56">
              <w:rPr>
                <w:rStyle w:val="normaltextrun"/>
              </w:rPr>
              <w:t xml:space="preserve"> </w:t>
            </w:r>
            <w:r w:rsidRPr="000D4A56">
              <w:rPr>
                <w:rStyle w:val="normaltextrun"/>
              </w:rPr>
              <w:t>tenet</w:t>
            </w:r>
            <w:r w:rsidR="006A0739" w:rsidRPr="000D4A56">
              <w:rPr>
                <w:rStyle w:val="normaltextrun"/>
              </w:rPr>
              <w:t xml:space="preserve"> </w:t>
            </w:r>
            <w:r w:rsidRPr="000D4A56">
              <w:rPr>
                <w:rStyle w:val="normaltextrun"/>
              </w:rPr>
              <w:t>5).</w:t>
            </w:r>
            <w:r w:rsidR="006A0739" w:rsidRPr="000D4A56">
              <w:rPr>
                <w:rStyle w:val="normaltextrun"/>
              </w:rPr>
              <w:t xml:space="preserve"> </w:t>
            </w:r>
            <w:r w:rsidRPr="000D4A56">
              <w:rPr>
                <w:rStyle w:val="normaltextrun"/>
              </w:rPr>
              <w:t>Consequently,</w:t>
            </w:r>
            <w:r w:rsidR="006A0739" w:rsidRPr="000D4A56">
              <w:rPr>
                <w:rStyle w:val="normaltextrun"/>
              </w:rPr>
              <w:t xml:space="preserve"> </w:t>
            </w:r>
            <w:r w:rsidRPr="000D4A56">
              <w:rPr>
                <w:rStyle w:val="normaltextrun"/>
              </w:rPr>
              <w:t>any</w:t>
            </w:r>
            <w:r w:rsidR="006A0739" w:rsidRPr="000D4A56">
              <w:rPr>
                <w:rStyle w:val="normaltextrun"/>
              </w:rPr>
              <w:t xml:space="preserve"> </w:t>
            </w:r>
            <w:r w:rsidRPr="000D4A56">
              <w:rPr>
                <w:rStyle w:val="normaltextrun"/>
              </w:rPr>
              <w:t>provisions</w:t>
            </w:r>
            <w:r w:rsidR="006A0739" w:rsidRPr="000D4A56">
              <w:rPr>
                <w:rStyle w:val="normaltextrun"/>
              </w:rPr>
              <w:t xml:space="preserve"> </w:t>
            </w:r>
            <w:r w:rsidRPr="000D4A56">
              <w:rPr>
                <w:rStyle w:val="normaltextrun"/>
              </w:rPr>
              <w:t>for</w:t>
            </w:r>
            <w:r w:rsidR="006A0739" w:rsidRPr="000D4A56">
              <w:rPr>
                <w:rStyle w:val="normaltextrun"/>
              </w:rPr>
              <w:t xml:space="preserve"> </w:t>
            </w:r>
            <w:r w:rsidRPr="000D4A56">
              <w:rPr>
                <w:rStyle w:val="normaltextrun"/>
              </w:rPr>
              <w:t>such</w:t>
            </w:r>
            <w:r w:rsidR="006A0739" w:rsidRPr="000D4A56">
              <w:rPr>
                <w:rStyle w:val="normaltextrun"/>
              </w:rPr>
              <w:t xml:space="preserve"> </w:t>
            </w:r>
            <w:r w:rsidRPr="000D4A56">
              <w:rPr>
                <w:rStyle w:val="normaltextrun"/>
              </w:rPr>
              <w:t>tenets</w:t>
            </w:r>
            <w:r w:rsidR="006A0739" w:rsidRPr="000D4A56">
              <w:rPr>
                <w:rStyle w:val="normaltextrun"/>
              </w:rPr>
              <w:t xml:space="preserve"> </w:t>
            </w:r>
            <w:r w:rsidRPr="000D4A56">
              <w:rPr>
                <w:rStyle w:val="normaltextrun"/>
              </w:rPr>
              <w:t>would</w:t>
            </w:r>
            <w:r w:rsidR="006A0739" w:rsidRPr="000D4A56">
              <w:rPr>
                <w:rStyle w:val="normaltextrun"/>
              </w:rPr>
              <w:t xml:space="preserve"> </w:t>
            </w:r>
            <w:r w:rsidRPr="000D4A56">
              <w:rPr>
                <w:rStyle w:val="normaltextrun"/>
              </w:rPr>
              <w:t>constitute</w:t>
            </w:r>
            <w:r w:rsidR="006A0739" w:rsidRPr="000D4A56">
              <w:rPr>
                <w:rStyle w:val="normaltextrun"/>
              </w:rPr>
              <w:t xml:space="preserve"> </w:t>
            </w:r>
            <w:r w:rsidRPr="000D4A56">
              <w:rPr>
                <w:rStyle w:val="normaltextrun"/>
              </w:rPr>
              <w:t>the</w:t>
            </w:r>
            <w:r w:rsidR="006A0739" w:rsidRPr="000D4A56">
              <w:rPr>
                <w:rStyle w:val="normaltextrun"/>
              </w:rPr>
              <w:t xml:space="preserve"> </w:t>
            </w:r>
            <w:r w:rsidRPr="000D4A56">
              <w:rPr>
                <w:rStyle w:val="normaltextrun"/>
              </w:rPr>
              <w:t>building</w:t>
            </w:r>
            <w:r w:rsidR="006A0739" w:rsidRPr="000D4A56">
              <w:rPr>
                <w:rStyle w:val="normaltextrun"/>
              </w:rPr>
              <w:t xml:space="preserve"> </w:t>
            </w:r>
            <w:r w:rsidRPr="000D4A56">
              <w:rPr>
                <w:rStyle w:val="normaltextrun"/>
              </w:rPr>
              <w:t>blocks</w:t>
            </w:r>
            <w:r w:rsidR="006A0739" w:rsidRPr="000D4A56">
              <w:rPr>
                <w:rStyle w:val="normaltextrun"/>
              </w:rPr>
              <w:t xml:space="preserve"> </w:t>
            </w:r>
            <w:r w:rsidRPr="000D4A56">
              <w:rPr>
                <w:rStyle w:val="normaltextrun"/>
              </w:rPr>
              <w:t>for</w:t>
            </w:r>
            <w:r w:rsidR="006A0739" w:rsidRPr="000D4A56">
              <w:rPr>
                <w:rStyle w:val="normaltextrun"/>
              </w:rPr>
              <w:t xml:space="preserve"> </w:t>
            </w:r>
            <w:r w:rsidRPr="000D4A56">
              <w:rPr>
                <w:rStyle w:val="normaltextrun"/>
              </w:rPr>
              <w:t>tenet</w:t>
            </w:r>
            <w:r w:rsidR="006A0739" w:rsidRPr="000D4A56">
              <w:rPr>
                <w:rStyle w:val="normaltextrun"/>
              </w:rPr>
              <w:t xml:space="preserve"> </w:t>
            </w:r>
            <w:r w:rsidRPr="000D4A56">
              <w:rPr>
                <w:rStyle w:val="normaltextrun"/>
              </w:rPr>
              <w:t>7.</w:t>
            </w:r>
            <w:r w:rsidR="006A0739" w:rsidRPr="000D4A56">
              <w:rPr>
                <w:rStyle w:val="normaltextrun"/>
              </w:rPr>
              <w:t xml:space="preserve"> </w:t>
            </w:r>
            <w:r w:rsidRPr="000D4A56">
              <w:t>The</w:t>
            </w:r>
            <w:r w:rsidR="006A0739" w:rsidRPr="000D4A56">
              <w:t xml:space="preserve"> </w:t>
            </w:r>
            <w:r w:rsidRPr="000D4A56">
              <w:t>data</w:t>
            </w:r>
            <w:r w:rsidR="006A0739" w:rsidRPr="000D4A56">
              <w:t xml:space="preserve"> </w:t>
            </w:r>
            <w:r w:rsidRPr="000D4A56">
              <w:t>collection</w:t>
            </w:r>
            <w:r w:rsidR="006A0739" w:rsidRPr="000D4A56">
              <w:t xml:space="preserve"> </w:t>
            </w:r>
            <w:r w:rsidRPr="000D4A56">
              <w:t>related</w:t>
            </w:r>
            <w:r w:rsidR="006A0739" w:rsidRPr="000D4A56">
              <w:t xml:space="preserve"> </w:t>
            </w:r>
            <w:r w:rsidRPr="000D4A56">
              <w:t>to</w:t>
            </w:r>
            <w:r w:rsidR="006A0739" w:rsidRPr="000D4A56">
              <w:t xml:space="preserve"> </w:t>
            </w:r>
            <w:r w:rsidRPr="000D4A56">
              <w:t>abnormal</w:t>
            </w:r>
            <w:r w:rsidR="006A0739" w:rsidRPr="000D4A56">
              <w:t xml:space="preserve"> </w:t>
            </w:r>
            <w:r w:rsidRPr="000D4A56">
              <w:t>behaviour</w:t>
            </w:r>
            <w:r w:rsidR="006A0739" w:rsidRPr="000D4A56">
              <w:t xml:space="preserve"> </w:t>
            </w:r>
            <w:r w:rsidRPr="000D4A56">
              <w:t>from</w:t>
            </w:r>
            <w:r w:rsidR="006A0739" w:rsidRPr="000D4A56">
              <w:t xml:space="preserve"> </w:t>
            </w:r>
            <w:r w:rsidRPr="000D4A56">
              <w:t>NFs</w:t>
            </w:r>
            <w:r w:rsidR="006A0739" w:rsidRPr="000D4A56">
              <w:t xml:space="preserve"> </w:t>
            </w:r>
            <w:r w:rsidRPr="000D4A56">
              <w:t>and</w:t>
            </w:r>
            <w:r w:rsidR="006A0739" w:rsidRPr="000D4A56">
              <w:t xml:space="preserve"> </w:t>
            </w:r>
            <w:r w:rsidRPr="000D4A56">
              <w:t>related</w:t>
            </w:r>
            <w:r w:rsidR="006A0739" w:rsidRPr="000D4A56">
              <w:t xml:space="preserve"> </w:t>
            </w:r>
            <w:r w:rsidRPr="000D4A56">
              <w:t>security</w:t>
            </w:r>
            <w:r w:rsidR="006A0739" w:rsidRPr="000D4A56">
              <w:t xml:space="preserve"> </w:t>
            </w:r>
            <w:r w:rsidRPr="000D4A56">
              <w:t>analysis</w:t>
            </w:r>
            <w:r w:rsidR="006A0739" w:rsidRPr="000D4A56">
              <w:t xml:space="preserve"> </w:t>
            </w:r>
            <w:r w:rsidRPr="000D4A56">
              <w:t>outcome</w:t>
            </w:r>
            <w:r w:rsidR="006A0739" w:rsidRPr="000D4A56">
              <w:t xml:space="preserve"> </w:t>
            </w:r>
            <w:r w:rsidRPr="000D4A56">
              <w:t>considerations</w:t>
            </w:r>
            <w:r w:rsidR="006A0739" w:rsidRPr="000D4A56">
              <w:t xml:space="preserve"> </w:t>
            </w:r>
            <w:r w:rsidRPr="000D4A56">
              <w:t>can</w:t>
            </w:r>
            <w:r w:rsidR="006A0739" w:rsidRPr="000D4A56">
              <w:t xml:space="preserve"> </w:t>
            </w:r>
            <w:r w:rsidRPr="000D4A56">
              <w:t>help</w:t>
            </w:r>
            <w:r w:rsidR="006A0739" w:rsidRPr="000D4A56">
              <w:t xml:space="preserve"> </w:t>
            </w:r>
            <w:r w:rsidRPr="000D4A56">
              <w:t>to</w:t>
            </w:r>
            <w:r w:rsidR="006A0739" w:rsidRPr="000D4A56">
              <w:t xml:space="preserve"> </w:t>
            </w:r>
            <w:r w:rsidRPr="000D4A56">
              <w:t>apply</w:t>
            </w:r>
            <w:r w:rsidR="006A0739" w:rsidRPr="000D4A56">
              <w:t xml:space="preserve"> </w:t>
            </w:r>
            <w:r w:rsidRPr="000D4A56">
              <w:t>more</w:t>
            </w:r>
            <w:r w:rsidR="006A0739" w:rsidRPr="000D4A56">
              <w:t xml:space="preserve"> </w:t>
            </w:r>
            <w:r w:rsidRPr="000D4A56">
              <w:t>fine</w:t>
            </w:r>
            <w:r w:rsidR="00E176A8" w:rsidRPr="000D4A56">
              <w:t>-</w:t>
            </w:r>
            <w:r w:rsidRPr="000D4A56">
              <w:t>grained</w:t>
            </w:r>
            <w:r w:rsidR="006A0739" w:rsidRPr="000D4A56">
              <w:t xml:space="preserve"> </w:t>
            </w:r>
            <w:r w:rsidRPr="000D4A56">
              <w:t>security</w:t>
            </w:r>
            <w:r w:rsidR="006A0739" w:rsidRPr="000D4A56">
              <w:t xml:space="preserve"> </w:t>
            </w:r>
            <w:r w:rsidRPr="000D4A56">
              <w:t>policies</w:t>
            </w:r>
            <w:r w:rsidR="006A0739" w:rsidRPr="000D4A56">
              <w:t xml:space="preserve"> </w:t>
            </w:r>
            <w:r w:rsidRPr="000D4A56">
              <w:t>in</w:t>
            </w:r>
            <w:r w:rsidR="006A0739" w:rsidRPr="000D4A56">
              <w:t xml:space="preserve"> </w:t>
            </w:r>
            <w:r w:rsidRPr="000D4A56">
              <w:t>5GC.</w:t>
            </w:r>
          </w:p>
        </w:tc>
      </w:tr>
    </w:tbl>
    <w:p w14:paraId="419255B2" w14:textId="77777777" w:rsidR="00D35C6A" w:rsidRPr="000D4A56" w:rsidRDefault="00D35C6A" w:rsidP="006A0739"/>
    <w:p w14:paraId="3E2641C1" w14:textId="7C570F26" w:rsidR="001C7929" w:rsidRPr="000D4A56" w:rsidRDefault="00165DE2" w:rsidP="001C7929">
      <w:pPr>
        <w:pStyle w:val="Heading1"/>
      </w:pPr>
      <w:bookmarkStart w:id="140" w:name="_Toc145075302"/>
      <w:bookmarkStart w:id="141" w:name="_Toc145076915"/>
      <w:bookmarkStart w:id="142" w:name="_Toc145077789"/>
      <w:r w:rsidRPr="000D4A56">
        <w:lastRenderedPageBreak/>
        <w:t>6</w:t>
      </w:r>
      <w:r w:rsidR="001C7929" w:rsidRPr="000D4A56">
        <w:tab/>
        <w:t>Key issues</w:t>
      </w:r>
      <w:bookmarkEnd w:id="140"/>
      <w:bookmarkEnd w:id="141"/>
      <w:bookmarkEnd w:id="142"/>
    </w:p>
    <w:p w14:paraId="3D762D9F" w14:textId="4F2670B6" w:rsidR="00B76127" w:rsidRPr="000D4A56" w:rsidRDefault="00B76127" w:rsidP="00B76127">
      <w:pPr>
        <w:pStyle w:val="Heading2"/>
      </w:pPr>
      <w:bookmarkStart w:id="143" w:name="_Toc145075303"/>
      <w:bookmarkStart w:id="144" w:name="_Toc145076916"/>
      <w:bookmarkStart w:id="145" w:name="_Toc145077790"/>
      <w:r w:rsidRPr="000D4A56">
        <w:t>6.</w:t>
      </w:r>
      <w:r w:rsidR="0090679F" w:rsidRPr="000D4A56">
        <w:t>1</w:t>
      </w:r>
      <w:r w:rsidRPr="000D4A56">
        <w:tab/>
        <w:t>Key Issue #1: Need for continuous security monitoring</w:t>
      </w:r>
      <w:bookmarkEnd w:id="143"/>
      <w:bookmarkEnd w:id="144"/>
      <w:bookmarkEnd w:id="145"/>
    </w:p>
    <w:p w14:paraId="79C102C7" w14:textId="73D80995" w:rsidR="00B76127" w:rsidRPr="000D4A56" w:rsidRDefault="00B76127" w:rsidP="00B76127">
      <w:pPr>
        <w:pStyle w:val="Heading3"/>
      </w:pPr>
      <w:bookmarkStart w:id="146" w:name="_Toc145075304"/>
      <w:bookmarkStart w:id="147" w:name="_Toc145076917"/>
      <w:bookmarkStart w:id="148" w:name="_Toc145077791"/>
      <w:r w:rsidRPr="000D4A56">
        <w:t>6.</w:t>
      </w:r>
      <w:r w:rsidR="0090679F" w:rsidRPr="000D4A56">
        <w:t>1</w:t>
      </w:r>
      <w:r w:rsidRPr="000D4A56">
        <w:t>.1</w:t>
      </w:r>
      <w:r w:rsidRPr="000D4A56">
        <w:tab/>
        <w:t>Key issue details</w:t>
      </w:r>
      <w:bookmarkEnd w:id="146"/>
      <w:bookmarkEnd w:id="147"/>
      <w:bookmarkEnd w:id="148"/>
    </w:p>
    <w:p w14:paraId="7C947A36" w14:textId="6B3BB161" w:rsidR="00B76127" w:rsidRPr="000D4A56" w:rsidRDefault="00B76127" w:rsidP="006A0739">
      <w:r w:rsidRPr="000D4A56">
        <w:t xml:space="preserve">The 5G system includes heterogeneous and varied </w:t>
      </w:r>
      <w:r w:rsidR="006A0739" w:rsidRPr="000D4A56">
        <w:t>N</w:t>
      </w:r>
      <w:r w:rsidRPr="000D4A56">
        <w:t xml:space="preserve">etwork </w:t>
      </w:r>
      <w:r w:rsidR="006A0739" w:rsidRPr="000D4A56">
        <w:t>F</w:t>
      </w:r>
      <w:r w:rsidRPr="000D4A56">
        <w:t>unctions (NF) deployments, where the current security mechanisms determine service access among NFs by authentication (</w:t>
      </w:r>
      <w:r w:rsidR="006A0739" w:rsidRPr="000D4A56">
        <w:t>i.e.</w:t>
      </w:r>
      <w:r w:rsidRPr="000D4A56">
        <w:t xml:space="preserve"> identifier and credentials based) and authorization. If any NF runs into errors (</w:t>
      </w:r>
      <w:r w:rsidR="006A0739" w:rsidRPr="000D4A56">
        <w:t>e.g.</w:t>
      </w:r>
      <w:r w:rsidRPr="000D4A56">
        <w:t xml:space="preserve"> due to configuration issues) or behaves maliciously (</w:t>
      </w:r>
      <w:r w:rsidR="006A0739" w:rsidRPr="000D4A56">
        <w:t>e.g.</w:t>
      </w:r>
      <w:r w:rsidRPr="000D4A56">
        <w:t xml:space="preserve"> due to insider threats/privilege misuse or cyber-attacks), then such NF behaviour information or related threat assessments will not be considered in the current security mechanisms (</w:t>
      </w:r>
      <w:r w:rsidR="006A0739" w:rsidRPr="000D4A56">
        <w:t>e.g.</w:t>
      </w:r>
      <w:r w:rsidRPr="000D4A56">
        <w:t xml:space="preserve"> for any service access). Some of the zero trust tenets [2] (</w:t>
      </w:r>
      <w:r w:rsidR="006A0739" w:rsidRPr="000D4A56">
        <w:t>i.e. </w:t>
      </w:r>
      <w:r w:rsidRPr="000D4A56">
        <w:t>tenets 5,7) provides motivation that resource access (</w:t>
      </w:r>
      <w:r w:rsidR="006A0739" w:rsidRPr="000D4A56">
        <w:t>i.e.</w:t>
      </w:r>
      <w:r w:rsidRPr="000D4A56">
        <w:t xml:space="preserve"> access control to network services) can be evaluated while also taking into account the dynamic policy(ies) that are defined and enforced related to security monitoring (</w:t>
      </w:r>
      <w:r w:rsidR="006A0739" w:rsidRPr="000D4A56">
        <w:t>i.e. </w:t>
      </w:r>
      <w:r w:rsidRPr="000D4A56">
        <w:t xml:space="preserve">threat assessments) and continuous trust evaluation, for example., according to </w:t>
      </w:r>
      <w:r w:rsidR="006A0739" w:rsidRPr="000D4A56">
        <w:t xml:space="preserve">NIST SP 800-207 </w:t>
      </w:r>
      <w:r w:rsidRPr="000D4A56">
        <w:t>[2] evaluation factor(s) may include observable state of the requestor, characteristics, behavioural attributes (</w:t>
      </w:r>
      <w:r w:rsidR="006A0739" w:rsidRPr="000D4A56">
        <w:t>e.g.</w:t>
      </w:r>
      <w:r w:rsidRPr="000D4A56">
        <w:t xml:space="preserve"> subject analytics, measured deviations from the observed usage patterns), environmental attributes (location, time, reported attacks), security posture</w:t>
      </w:r>
      <w:r w:rsidR="006A0739" w:rsidRPr="000D4A56">
        <w:t>,</w:t>
      </w:r>
      <w:r w:rsidRPr="000D4A56">
        <w:t xml:space="preserve"> etc.</w:t>
      </w:r>
    </w:p>
    <w:p w14:paraId="04D79237" w14:textId="535425FD" w:rsidR="00B76127" w:rsidRPr="000D4A56" w:rsidRDefault="00883A0D" w:rsidP="006A0739">
      <w:r w:rsidRPr="000D4A56">
        <w:t>T</w:t>
      </w:r>
      <w:r w:rsidR="00B76127" w:rsidRPr="000D4A56">
        <w:t xml:space="preserve">he solutions addressing this key issue can </w:t>
      </w:r>
      <w:r w:rsidRPr="000D4A56">
        <w:t xml:space="preserve">aim to </w:t>
      </w:r>
      <w:r w:rsidR="00B76127" w:rsidRPr="000D4A56">
        <w:t xml:space="preserve">identify relevant factors for data collection </w:t>
      </w:r>
      <w:r w:rsidRPr="000D4A56">
        <w:t>that could potentially enhance</w:t>
      </w:r>
      <w:r w:rsidR="00B76127" w:rsidRPr="000D4A56">
        <w:t xml:space="preserve"> security monitoring and </w:t>
      </w:r>
      <w:r w:rsidRPr="000D4A56">
        <w:t>mitigate against insider attacks</w:t>
      </w:r>
      <w:r w:rsidR="002866AB" w:rsidRPr="000D4A56">
        <w:t>.</w:t>
      </w:r>
      <w:r w:rsidR="00B76127" w:rsidRPr="000D4A56">
        <w:t xml:space="preserve"> The solution(s), where relevant, can consider the work being carried out in </w:t>
      </w:r>
      <w:r w:rsidR="006A0739" w:rsidRPr="000D4A56">
        <w:t xml:space="preserve">3GPP </w:t>
      </w:r>
      <w:r w:rsidR="00B76127" w:rsidRPr="000D4A56">
        <w:t>TR 33.738 [3] (</w:t>
      </w:r>
      <w:r w:rsidR="006A0739" w:rsidRPr="000D4A56">
        <w:t>e.g.</w:t>
      </w:r>
      <w:r w:rsidR="00B76127" w:rsidRPr="000D4A56">
        <w:t xml:space="preserve"> anomalous NF behaviour detection, cyber-attack detection</w:t>
      </w:r>
      <w:r w:rsidR="006A0739" w:rsidRPr="000D4A56">
        <w:t>,</w:t>
      </w:r>
      <w:r w:rsidR="00B76127" w:rsidRPr="000D4A56">
        <w:t xml:space="preserve"> etc.).</w:t>
      </w:r>
    </w:p>
    <w:p w14:paraId="0FC3A4FD" w14:textId="175FB9C6" w:rsidR="00883A0D" w:rsidRPr="000D4A56" w:rsidRDefault="00883A0D" w:rsidP="009E7BC3">
      <w:pPr>
        <w:pStyle w:val="NO"/>
      </w:pPr>
      <w:r w:rsidRPr="000D4A56">
        <w:t>NOTE:</w:t>
      </w:r>
      <w:r w:rsidR="006A0739" w:rsidRPr="000D4A56">
        <w:tab/>
      </w:r>
      <w:r w:rsidRPr="000D4A56">
        <w:t xml:space="preserve">Considering </w:t>
      </w:r>
      <w:r w:rsidR="006A0739" w:rsidRPr="000D4A56">
        <w:t xml:space="preserve">NIST SP 800-207 </w:t>
      </w:r>
      <w:r w:rsidRPr="000D4A56">
        <w:t>[2], Zero trust security models assume that an attacker may be present in the environment.</w:t>
      </w:r>
    </w:p>
    <w:p w14:paraId="71C78F70" w14:textId="0D810D20" w:rsidR="00B76127" w:rsidRPr="000D4A56" w:rsidRDefault="00B76127" w:rsidP="00B76127">
      <w:pPr>
        <w:pStyle w:val="Heading3"/>
      </w:pPr>
      <w:bookmarkStart w:id="149" w:name="_Toc145075305"/>
      <w:bookmarkStart w:id="150" w:name="_Toc145076918"/>
      <w:bookmarkStart w:id="151" w:name="_Toc145077792"/>
      <w:r w:rsidRPr="000D4A56">
        <w:t>6.</w:t>
      </w:r>
      <w:r w:rsidR="0090679F" w:rsidRPr="000D4A56">
        <w:t>1</w:t>
      </w:r>
      <w:r w:rsidRPr="000D4A56">
        <w:t>.2</w:t>
      </w:r>
      <w:r w:rsidRPr="000D4A56">
        <w:tab/>
        <w:t>Security threats</w:t>
      </w:r>
      <w:bookmarkEnd w:id="149"/>
      <w:bookmarkEnd w:id="150"/>
      <w:bookmarkEnd w:id="151"/>
    </w:p>
    <w:p w14:paraId="0316E0DA" w14:textId="3E388349" w:rsidR="00883A0D" w:rsidRPr="000D4A56" w:rsidRDefault="00883A0D" w:rsidP="00883A0D">
      <w:r w:rsidRPr="000D4A56">
        <w:t>If any NF that has been deployed in the core network, becomes compromised or starts to behave maliciously, and remain undetected then the NF could be misused in attacks</w:t>
      </w:r>
      <w:r w:rsidR="002866AB" w:rsidRPr="000D4A56">
        <w:t xml:space="preserve"> </w:t>
      </w:r>
      <w:r w:rsidRPr="000D4A56">
        <w:t>leading to a service failure, data loss/theft, etc.</w:t>
      </w:r>
    </w:p>
    <w:p w14:paraId="388516A6" w14:textId="16875C9C" w:rsidR="00B76127" w:rsidRPr="000D4A56" w:rsidRDefault="00B76127" w:rsidP="00B76127">
      <w:pPr>
        <w:pStyle w:val="Heading3"/>
      </w:pPr>
      <w:bookmarkStart w:id="152" w:name="_Toc145075306"/>
      <w:bookmarkStart w:id="153" w:name="_Toc145076919"/>
      <w:bookmarkStart w:id="154" w:name="_Toc145077793"/>
      <w:r w:rsidRPr="000D4A56">
        <w:t>6.</w:t>
      </w:r>
      <w:r w:rsidR="0090679F" w:rsidRPr="000D4A56">
        <w:t>1</w:t>
      </w:r>
      <w:r w:rsidRPr="000D4A56">
        <w:t>.3</w:t>
      </w:r>
      <w:r w:rsidRPr="000D4A56">
        <w:tab/>
        <w:t>Potential security requirements</w:t>
      </w:r>
      <w:bookmarkEnd w:id="152"/>
      <w:bookmarkEnd w:id="153"/>
      <w:bookmarkEnd w:id="154"/>
    </w:p>
    <w:p w14:paraId="08DB41C0" w14:textId="65654020" w:rsidR="00883A0D" w:rsidRPr="000D4A56" w:rsidRDefault="00883A0D" w:rsidP="00883A0D">
      <w:r w:rsidRPr="000D4A56">
        <w:t>The 5GS is required to support mechanisms to collect necessary data to enable security monitoring.</w:t>
      </w:r>
    </w:p>
    <w:p w14:paraId="5E7606DD" w14:textId="2EFE2587" w:rsidR="00883A0D" w:rsidRPr="000D4A56" w:rsidRDefault="00883A0D" w:rsidP="006A0739">
      <w:pPr>
        <w:pStyle w:val="NO"/>
      </w:pPr>
      <w:r w:rsidRPr="000D4A56">
        <w:t>NOTE 1:</w:t>
      </w:r>
      <w:r w:rsidR="006A0739" w:rsidRPr="000D4A56">
        <w:tab/>
      </w:r>
      <w:r w:rsidRPr="000D4A56">
        <w:t>The actual set of data that can be collected to realize any threat assessments will be addressed during the solution phase.</w:t>
      </w:r>
    </w:p>
    <w:p w14:paraId="70F23B40" w14:textId="4B22963C" w:rsidR="00883A0D" w:rsidRPr="000D4A56" w:rsidRDefault="00883A0D" w:rsidP="006A0739">
      <w:pPr>
        <w:pStyle w:val="NO"/>
      </w:pPr>
      <w:r w:rsidRPr="000D4A56">
        <w:t>NOTE 2:</w:t>
      </w:r>
      <w:r w:rsidR="006A0739" w:rsidRPr="000D4A56">
        <w:tab/>
      </w:r>
      <w:r w:rsidRPr="000D4A56">
        <w:t>The algorithms or logic for trust monitoring and evaluation are outside the scope of 3GPP.</w:t>
      </w:r>
    </w:p>
    <w:p w14:paraId="17D806D4" w14:textId="2DC4B73B" w:rsidR="00883A0D" w:rsidRPr="000D4A56" w:rsidRDefault="00883A0D" w:rsidP="006A0739">
      <w:pPr>
        <w:pStyle w:val="NO"/>
      </w:pPr>
      <w:r w:rsidRPr="000D4A56">
        <w:t>NOTE 3:</w:t>
      </w:r>
      <w:r w:rsidR="006A0739" w:rsidRPr="000D4A56">
        <w:tab/>
      </w:r>
      <w:r w:rsidRPr="000D4A56">
        <w:t>The handling of potentially compromised NFs (</w:t>
      </w:r>
      <w:r w:rsidR="006A0739" w:rsidRPr="000D4A56">
        <w:t>e.g.</w:t>
      </w:r>
      <w:r w:rsidRPr="000D4A56">
        <w:t xml:space="preserve"> based on detection) with required security aspects (</w:t>
      </w:r>
      <w:r w:rsidR="006A0739" w:rsidRPr="000D4A56">
        <w:t>e.g.</w:t>
      </w:r>
      <w:r w:rsidRPr="000D4A56">
        <w:t xml:space="preserve"> applying necessary security patches/fixes) is Operator's implementation choice.</w:t>
      </w:r>
    </w:p>
    <w:p w14:paraId="47215368" w14:textId="58AD041E" w:rsidR="00883A0D" w:rsidRPr="000D4A56" w:rsidRDefault="00883A0D" w:rsidP="006A0739">
      <w:pPr>
        <w:pStyle w:val="NO"/>
      </w:pPr>
      <w:r w:rsidRPr="000D4A56">
        <w:t>NOTE</w:t>
      </w:r>
      <w:r w:rsidR="002866AB" w:rsidRPr="000D4A56">
        <w:t xml:space="preserve"> 4</w:t>
      </w:r>
      <w:r w:rsidRPr="000D4A56">
        <w:t>:</w:t>
      </w:r>
      <w:r w:rsidR="006A0739" w:rsidRPr="000D4A56">
        <w:tab/>
      </w:r>
      <w:r w:rsidRPr="000D4A56">
        <w:t>The key issue and related work considers SBA in the Core network and so, the solutions details should consider the same as the scope of the solution.</w:t>
      </w:r>
    </w:p>
    <w:p w14:paraId="3D7D12E7" w14:textId="442D4105" w:rsidR="00AD687E" w:rsidRPr="000D4A56" w:rsidRDefault="00165DE2" w:rsidP="00AD687E">
      <w:pPr>
        <w:pStyle w:val="Heading1"/>
      </w:pPr>
      <w:bookmarkStart w:id="155" w:name="_Toc145075307"/>
      <w:bookmarkStart w:id="156" w:name="_Toc145076920"/>
      <w:bookmarkStart w:id="157" w:name="_Toc145077794"/>
      <w:r w:rsidRPr="000D4A56">
        <w:t>7</w:t>
      </w:r>
      <w:r w:rsidR="00AD687E" w:rsidRPr="000D4A56">
        <w:tab/>
        <w:t>Solutions</w:t>
      </w:r>
      <w:bookmarkEnd w:id="155"/>
      <w:bookmarkEnd w:id="156"/>
      <w:bookmarkEnd w:id="157"/>
    </w:p>
    <w:p w14:paraId="03432F4F" w14:textId="5F0FBBEB" w:rsidR="00EA73C1" w:rsidRPr="000D4A56" w:rsidRDefault="00EA73C1" w:rsidP="00EA73C1">
      <w:pPr>
        <w:pStyle w:val="Heading2"/>
      </w:pPr>
      <w:bookmarkStart w:id="158" w:name="_Toc145075308"/>
      <w:bookmarkStart w:id="159" w:name="_Toc145076921"/>
      <w:bookmarkStart w:id="160" w:name="_Toc145077795"/>
      <w:r w:rsidRPr="000D4A56">
        <w:t>7.</w:t>
      </w:r>
      <w:r w:rsidR="00ED7FF3" w:rsidRPr="000D4A56">
        <w:t>1</w:t>
      </w:r>
      <w:r w:rsidRPr="000D4A56">
        <w:tab/>
        <w:t>Solution #</w:t>
      </w:r>
      <w:r w:rsidR="00ED7FF3" w:rsidRPr="000D4A56">
        <w:t>1</w:t>
      </w:r>
      <w:r w:rsidRPr="000D4A56">
        <w:t>: Data Collection to enable security monitoring for the Core Network</w:t>
      </w:r>
      <w:bookmarkEnd w:id="158"/>
      <w:bookmarkEnd w:id="159"/>
      <w:bookmarkEnd w:id="160"/>
    </w:p>
    <w:p w14:paraId="437AAA23" w14:textId="79A91D5B" w:rsidR="00EA73C1" w:rsidRPr="000D4A56" w:rsidRDefault="00EA73C1" w:rsidP="00EA73C1">
      <w:pPr>
        <w:pStyle w:val="Heading3"/>
      </w:pPr>
      <w:bookmarkStart w:id="161" w:name="_Toc145075309"/>
      <w:bookmarkStart w:id="162" w:name="_Toc145076922"/>
      <w:bookmarkStart w:id="163" w:name="_Toc145077796"/>
      <w:r w:rsidRPr="000D4A56">
        <w:t>7.</w:t>
      </w:r>
      <w:r w:rsidR="00ED7FF3" w:rsidRPr="000D4A56">
        <w:t>1</w:t>
      </w:r>
      <w:r w:rsidRPr="000D4A56">
        <w:t>.1</w:t>
      </w:r>
      <w:r w:rsidRPr="000D4A56">
        <w:tab/>
        <w:t>Introduction</w:t>
      </w:r>
      <w:bookmarkEnd w:id="161"/>
      <w:bookmarkEnd w:id="162"/>
      <w:bookmarkEnd w:id="163"/>
    </w:p>
    <w:p w14:paraId="53DDE2A6" w14:textId="77777777" w:rsidR="00EA73C1" w:rsidRPr="000D4A56" w:rsidRDefault="00EA73C1" w:rsidP="00EA73C1">
      <w:r w:rsidRPr="000D4A56">
        <w:t>The solution addresses KI#1.</w:t>
      </w:r>
    </w:p>
    <w:p w14:paraId="024CD44C" w14:textId="57CD71A3" w:rsidR="00EA73C1" w:rsidRPr="000D4A56" w:rsidRDefault="00EA73C1" w:rsidP="00EA73C1">
      <w:r w:rsidRPr="000D4A56">
        <w:lastRenderedPageBreak/>
        <w:t>The solution describes how various data can be collected and exposed to an external function (</w:t>
      </w:r>
      <w:r w:rsidR="006A0739" w:rsidRPr="000D4A56">
        <w:t>i.e.</w:t>
      </w:r>
      <w:r w:rsidRPr="000D4A56">
        <w:t xml:space="preserve"> operator</w:t>
      </w:r>
      <w:r w:rsidR="006A0739" w:rsidRPr="000D4A56">
        <w:t>'</w:t>
      </w:r>
      <w:r w:rsidRPr="000D4A56">
        <w:t xml:space="preserve">s security evaluation and monitoring entity which is outside the 3GPP domain </w:t>
      </w:r>
      <w:r w:rsidR="006A0739" w:rsidRPr="000D4A56">
        <w:t>e.g.</w:t>
      </w:r>
      <w:r w:rsidRPr="000D4A56">
        <w:t xml:space="preserve"> a SIEM). The data that need to be collected related to NFs for security monitoring can include information on any violations to the normal behaviour (</w:t>
      </w:r>
      <w:r w:rsidR="006A0739" w:rsidRPr="000D4A56">
        <w:t>i.e.</w:t>
      </w:r>
      <w:r w:rsidRPr="000D4A56">
        <w:t xml:space="preserve"> 3GPP specified service-based message exchanges in </w:t>
      </w:r>
      <w:r w:rsidR="00835EBE">
        <w:t>TS</w:t>
      </w:r>
      <w:r w:rsidRPr="000D4A56">
        <w:t xml:space="preserve"> 23.502</w:t>
      </w:r>
      <w:r w:rsidR="006F1454" w:rsidRPr="000D4A56">
        <w:t xml:space="preserve"> [9]</w:t>
      </w:r>
      <w:r w:rsidRPr="000D4A56">
        <w:t xml:space="preserve"> </w:t>
      </w:r>
      <w:r w:rsidR="006A0739" w:rsidRPr="000D4A56">
        <w:t>c</w:t>
      </w:r>
      <w:r w:rsidRPr="000D4A56">
        <w:t>lause 5.2) observed in a NF (</w:t>
      </w:r>
      <w:r w:rsidR="006A0739" w:rsidRPr="000D4A56">
        <w:t>i.e.</w:t>
      </w:r>
      <w:r w:rsidRPr="000D4A56">
        <w:t xml:space="preserve"> an evaluation target). The collected data such as malicious behaviours/activity need to go through security evaluation to enable the overall security monitoring process. </w:t>
      </w:r>
    </w:p>
    <w:p w14:paraId="587920DA" w14:textId="67D816FB" w:rsidR="00EA73C1" w:rsidRPr="000D4A56" w:rsidRDefault="00EA73C1" w:rsidP="00EA73C1">
      <w:pPr>
        <w:pStyle w:val="Heading3"/>
      </w:pPr>
      <w:bookmarkStart w:id="164" w:name="_Toc145075310"/>
      <w:bookmarkStart w:id="165" w:name="_Toc145076923"/>
      <w:bookmarkStart w:id="166" w:name="_Toc145077797"/>
      <w:r w:rsidRPr="000D4A56">
        <w:t>7.</w:t>
      </w:r>
      <w:r w:rsidR="00ED7FF3" w:rsidRPr="000D4A56">
        <w:t>1</w:t>
      </w:r>
      <w:r w:rsidRPr="000D4A56">
        <w:t>.2</w:t>
      </w:r>
      <w:r w:rsidRPr="000D4A56">
        <w:tab/>
        <w:t>Solution details</w:t>
      </w:r>
      <w:bookmarkEnd w:id="164"/>
      <w:bookmarkEnd w:id="165"/>
      <w:bookmarkEnd w:id="166"/>
    </w:p>
    <w:p w14:paraId="39EE42B5" w14:textId="6F9E838F" w:rsidR="00EA73C1" w:rsidRPr="000D4A56" w:rsidRDefault="00EA73C1" w:rsidP="00EA73C1">
      <w:r w:rsidRPr="000D4A56">
        <w:t>The malicious behaviour related data can be identified related to various events such as predefined service operation violations (</w:t>
      </w:r>
      <w:r w:rsidR="006A0739" w:rsidRPr="000D4A56">
        <w:t>e.g.</w:t>
      </w:r>
      <w:r w:rsidRPr="000D4A56">
        <w:t xml:space="preserve"> malformed messages), unintended configuration change(s), message requests exceeding configured limits, and current resource utilization information (if exceeds resource utilization limits) which can be collected as inference data in the form of security logs or reports from the evaluation targets indirectly via the OAM. For malicious behaviour related new data, the solution involves indirect data collection from the evaluation target(s) via the OAM to limit the impact (</w:t>
      </w:r>
      <w:r w:rsidR="006A0739" w:rsidRPr="000D4A56">
        <w:t>e.g.</w:t>
      </w:r>
      <w:r w:rsidRPr="000D4A56">
        <w:t xml:space="preserve"> over the existing event exposure services) by reusing and leveraging OAM data collection procedure specified in </w:t>
      </w:r>
      <w:r w:rsidR="00835EBE">
        <w:t>TS</w:t>
      </w:r>
      <w:r w:rsidRPr="000D4A56">
        <w:t xml:space="preserve"> 23.288</w:t>
      </w:r>
      <w:r w:rsidR="006F1454" w:rsidRPr="000D4A56">
        <w:t xml:space="preserve"> [6]</w:t>
      </w:r>
      <w:r w:rsidRPr="000D4A56">
        <w:t xml:space="preserve">. The data collection and exposure to enable security evaluation for monitoring is shown in </w:t>
      </w:r>
      <w:r w:rsidR="006A0739" w:rsidRPr="000D4A56">
        <w:t>f</w:t>
      </w:r>
      <w:r w:rsidRPr="000D4A56">
        <w:t>igure 7.</w:t>
      </w:r>
      <w:r w:rsidR="00ED7FF3" w:rsidRPr="000D4A56">
        <w:t>1</w:t>
      </w:r>
      <w:r w:rsidRPr="000D4A56">
        <w:t>.2-1</w:t>
      </w:r>
      <w:r w:rsidR="006A0739" w:rsidRPr="000D4A56">
        <w:t>.</w:t>
      </w:r>
    </w:p>
    <w:p w14:paraId="0481FFBC" w14:textId="77777777" w:rsidR="00EA73C1" w:rsidRPr="000D4A56" w:rsidRDefault="00EA73C1" w:rsidP="006A0739">
      <w:pPr>
        <w:pStyle w:val="TH"/>
      </w:pPr>
      <w:r w:rsidRPr="000D4A56">
        <w:object w:dxaOrig="9270" w:dyaOrig="5741" w14:anchorId="1291ED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25pt;height:233.75pt" o:ole="">
            <v:imagedata r:id="rId15" o:title=""/>
          </v:shape>
          <o:OLEObject Type="Embed" ProgID="Visio.Drawing.15" ShapeID="_x0000_i1025" DrawAspect="Content" ObjectID="_1756724415" r:id="rId16"/>
        </w:object>
      </w:r>
    </w:p>
    <w:p w14:paraId="0A3C8AF2" w14:textId="761F2B66" w:rsidR="00EA73C1" w:rsidRPr="000D4A56" w:rsidRDefault="00EA73C1" w:rsidP="006A0739">
      <w:pPr>
        <w:pStyle w:val="TF"/>
      </w:pPr>
      <w:r w:rsidRPr="000D4A56">
        <w:t>Figure 7.</w:t>
      </w:r>
      <w:r w:rsidR="00ED7FF3" w:rsidRPr="000D4A56">
        <w:t>1</w:t>
      </w:r>
      <w:r w:rsidRPr="000D4A56">
        <w:t>.2-1: Procedure to enable Security Monitoring during normal active phase of the NF</w:t>
      </w:r>
    </w:p>
    <w:p w14:paraId="4FAB0981" w14:textId="0D2E821D" w:rsidR="00EA73C1" w:rsidRPr="000D4A56" w:rsidRDefault="006A0739" w:rsidP="006A0739">
      <w:pPr>
        <w:pStyle w:val="B1"/>
        <w:ind w:left="1276" w:hanging="992"/>
      </w:pPr>
      <w:r w:rsidRPr="000D4A56">
        <w:t xml:space="preserve">Step </w:t>
      </w:r>
      <w:r w:rsidR="00EA73C1" w:rsidRPr="000D4A56">
        <w:t>1.</w:t>
      </w:r>
      <w:r w:rsidRPr="000D4A56">
        <w:tab/>
      </w:r>
      <w:r w:rsidR="00EA73C1" w:rsidRPr="000D4A56">
        <w:t>The NWDAF based on operator local policy can collect the data and provide to the external operator function to enable (</w:t>
      </w:r>
      <w:r w:rsidRPr="000D4A56">
        <w:t>i.e.</w:t>
      </w:r>
      <w:r w:rsidR="00EA73C1" w:rsidRPr="000D4A56">
        <w:t xml:space="preserve"> assist) security evaluation and monitoring.</w:t>
      </w:r>
    </w:p>
    <w:p w14:paraId="6F987E6A" w14:textId="4A0AC1C4" w:rsidR="00EA73C1" w:rsidRPr="000D4A56" w:rsidRDefault="006A0739" w:rsidP="006A0739">
      <w:pPr>
        <w:pStyle w:val="B1"/>
        <w:ind w:left="1276" w:hanging="992"/>
      </w:pPr>
      <w:r w:rsidRPr="000D4A56">
        <w:t xml:space="preserve">Step </w:t>
      </w:r>
      <w:r w:rsidR="00EA73C1" w:rsidRPr="000D4A56">
        <w:t>2a-b.</w:t>
      </w:r>
      <w:r w:rsidRPr="000D4A56">
        <w:tab/>
      </w:r>
      <w:r w:rsidR="00EA73C1" w:rsidRPr="000D4A56">
        <w:t>The NWDAF can collect data related to NF load and resource utilization by reusing existing data collection procedures specified in TS 23.288</w:t>
      </w:r>
      <w:r w:rsidR="006F1454" w:rsidRPr="000D4A56">
        <w:t xml:space="preserve"> [6]</w:t>
      </w:r>
      <w:r w:rsidR="00EA73C1" w:rsidRPr="000D4A56">
        <w:t xml:space="preserve"> clause 6.5.2 related to NF load (</w:t>
      </w:r>
      <w:r w:rsidRPr="000D4A56">
        <w:t>i.e.</w:t>
      </w:r>
      <w:r w:rsidR="00EA73C1" w:rsidRPr="000D4A56">
        <w:t xml:space="preserve"> collection from NRF) and NF resource usage (</w:t>
      </w:r>
      <w:r w:rsidRPr="000D4A56">
        <w:t>i.e.</w:t>
      </w:r>
      <w:r w:rsidR="00EA73C1" w:rsidRPr="000D4A56">
        <w:t xml:space="preserve"> collection from OAM).</w:t>
      </w:r>
    </w:p>
    <w:p w14:paraId="48369F92" w14:textId="38D7ED59" w:rsidR="00EA73C1" w:rsidRPr="000D4A56" w:rsidRDefault="006A0739" w:rsidP="006A0739">
      <w:pPr>
        <w:pStyle w:val="B1"/>
        <w:ind w:left="1276" w:hanging="992"/>
      </w:pPr>
      <w:r w:rsidRPr="000D4A56">
        <w:t xml:space="preserve">Step </w:t>
      </w:r>
      <w:r w:rsidR="00EA73C1" w:rsidRPr="000D4A56">
        <w:t>2c.</w:t>
      </w:r>
      <w:r w:rsidRPr="000D4A56">
        <w:tab/>
      </w:r>
      <w:r w:rsidR="00EA73C1" w:rsidRPr="000D4A56">
        <w:t>The NWDAF can use management service from OAM to additionally collect inference data related to various malicious behaviours specific to event identifiers for one or more evaluation target NF(s). For OAM based data collection, the NWDAF can reuse TS 23.288</w:t>
      </w:r>
      <w:r w:rsidRPr="000D4A56">
        <w:t xml:space="preserve"> [6]</w:t>
      </w:r>
      <w:r w:rsidR="00EA73C1" w:rsidRPr="000D4A56">
        <w:t xml:space="preserve"> clause 6.2.3.2 to collect input data specific to the evaluation target NF(s) identification information and target event identifier(s). The OAM collects the inference data (</w:t>
      </w:r>
      <w:r w:rsidRPr="000D4A56">
        <w:t>e.g.</w:t>
      </w:r>
      <w:r w:rsidR="00EA73C1" w:rsidRPr="000D4A56">
        <w:t xml:space="preserve"> as a form of security logs/reports) from the target evaluation NFs based on the events indicated and provides the collected inference data to the NWDAF. </w:t>
      </w:r>
    </w:p>
    <w:p w14:paraId="72946FA4" w14:textId="2A4E2CEB" w:rsidR="00EA73C1" w:rsidRPr="000D4A56" w:rsidRDefault="00EA73C1" w:rsidP="00EA73C1">
      <w:pPr>
        <w:pStyle w:val="NO"/>
      </w:pPr>
      <w:r w:rsidRPr="000D4A56">
        <w:t>NOTE 1:</w:t>
      </w:r>
      <w:r w:rsidR="006A0739" w:rsidRPr="000D4A56">
        <w:tab/>
      </w:r>
      <w:r w:rsidRPr="000D4A56">
        <w:t xml:space="preserve">How the OAM collects the inference data and what type of additional security related data (e.g. security logs or events) is collected is for further study. </w:t>
      </w:r>
    </w:p>
    <w:p w14:paraId="438BCAFB" w14:textId="5C876807" w:rsidR="00EA73C1" w:rsidRPr="000D4A56" w:rsidRDefault="006A0739" w:rsidP="006A0739">
      <w:pPr>
        <w:pStyle w:val="B1"/>
        <w:ind w:left="1276" w:hanging="992"/>
      </w:pPr>
      <w:r w:rsidRPr="000D4A56">
        <w:t xml:space="preserve">Step </w:t>
      </w:r>
      <w:r w:rsidR="00EA73C1" w:rsidRPr="000D4A56">
        <w:t>3.</w:t>
      </w:r>
      <w:r w:rsidRPr="000D4A56">
        <w:tab/>
      </w:r>
      <w:r w:rsidR="00EA73C1" w:rsidRPr="000D4A56">
        <w:t>The NWDAF acts as proxy and can provide the collected data to an external operator managed function (</w:t>
      </w:r>
      <w:r w:rsidRPr="000D4A56">
        <w:t>i.e.</w:t>
      </w:r>
      <w:r w:rsidR="00EA73C1" w:rsidRPr="000D4A56">
        <w:t xml:space="preserve"> to enable security evaluation and monitoring) via the NEF.</w:t>
      </w:r>
    </w:p>
    <w:p w14:paraId="64F6E84E" w14:textId="333733D1" w:rsidR="00EA73C1" w:rsidRPr="000D4A56" w:rsidRDefault="00EA73C1" w:rsidP="00EA73C1">
      <w:pPr>
        <w:pStyle w:val="NO"/>
      </w:pPr>
      <w:r w:rsidRPr="000D4A56">
        <w:lastRenderedPageBreak/>
        <w:t>NOTE 2:</w:t>
      </w:r>
      <w:r w:rsidR="006A0739" w:rsidRPr="000D4A56">
        <w:tab/>
      </w:r>
      <w:r w:rsidRPr="000D4A56">
        <w:t xml:space="preserve">The external operator function/entity, algorithm(s) or intelligence used for the evaluation, security analysis is </w:t>
      </w:r>
      <w:r w:rsidR="002809B6" w:rsidRPr="000D4A56">
        <w:t>up to</w:t>
      </w:r>
      <w:r w:rsidRPr="000D4A56">
        <w:t xml:space="preserve"> the operator</w:t>
      </w:r>
      <w:r w:rsidR="006A0739" w:rsidRPr="000D4A56">
        <w:t>'</w:t>
      </w:r>
      <w:r w:rsidRPr="000D4A56">
        <w:t>s implementation.</w:t>
      </w:r>
    </w:p>
    <w:p w14:paraId="6F3AF277" w14:textId="7AB573AB" w:rsidR="00EA73C1" w:rsidRPr="000D4A56" w:rsidRDefault="00EA73C1" w:rsidP="00EA73C1">
      <w:pPr>
        <w:pStyle w:val="NO"/>
      </w:pPr>
      <w:r w:rsidRPr="000D4A56">
        <w:t>NOTE 3:</w:t>
      </w:r>
      <w:r w:rsidR="006A0739" w:rsidRPr="000D4A56">
        <w:tab/>
      </w:r>
      <w:r w:rsidRPr="000D4A56">
        <w:t xml:space="preserve">The interface used between NWDAF to NEF and NEF to AF </w:t>
      </w:r>
      <w:r w:rsidR="006A0739" w:rsidRPr="000D4A56">
        <w:t>i.e.</w:t>
      </w:r>
      <w:r w:rsidRPr="000D4A56">
        <w:t xml:space="preserve"> the external operator function is </w:t>
      </w:r>
      <w:r w:rsidR="002809B6" w:rsidRPr="000D4A56">
        <w:t>up to</w:t>
      </w:r>
      <w:r w:rsidRPr="000D4A56">
        <w:t xml:space="preserve"> the normative work (</w:t>
      </w:r>
      <w:r w:rsidR="006A0739" w:rsidRPr="000D4A56">
        <w:t>e.g.</w:t>
      </w:r>
      <w:r w:rsidRPr="000D4A56">
        <w:t xml:space="preserve"> it can be similar to the interface between NEF and external AF (or) can be same as N6). For NEF service exposure to AF, existing NEF services (</w:t>
      </w:r>
      <w:r w:rsidR="006A0739" w:rsidRPr="000D4A56">
        <w:t>e.g.</w:t>
      </w:r>
      <w:r w:rsidRPr="000D4A56">
        <w:t xml:space="preserve"> </w:t>
      </w:r>
      <w:r w:rsidR="00835EBE">
        <w:t>TS</w:t>
      </w:r>
      <w:r w:rsidRPr="000D4A56">
        <w:t xml:space="preserve"> 23.502</w:t>
      </w:r>
      <w:r w:rsidR="006F1454" w:rsidRPr="000D4A56">
        <w:t xml:space="preserve"> [9]</w:t>
      </w:r>
      <w:r w:rsidRPr="000D4A56">
        <w:t xml:space="preserve"> </w:t>
      </w:r>
      <w:r w:rsidR="006A0739" w:rsidRPr="000D4A56">
        <w:t>c</w:t>
      </w:r>
      <w:r w:rsidRPr="000D4A56">
        <w:t>lause</w:t>
      </w:r>
      <w:r w:rsidR="006A0739" w:rsidRPr="000D4A56">
        <w:t> </w:t>
      </w:r>
      <w:r w:rsidRPr="000D4A56">
        <w:t>5.2.6.2.2) can be reused as much as possible with the necessary adaptations.</w:t>
      </w:r>
    </w:p>
    <w:p w14:paraId="4374C248" w14:textId="7C5CC9E0" w:rsidR="00EA73C1" w:rsidRPr="000D4A56" w:rsidRDefault="00EA73C1" w:rsidP="00EA73C1">
      <w:pPr>
        <w:pStyle w:val="Heading3"/>
      </w:pPr>
      <w:bookmarkStart w:id="167" w:name="_Toc145075311"/>
      <w:bookmarkStart w:id="168" w:name="_Toc145076924"/>
      <w:bookmarkStart w:id="169" w:name="_Toc145077798"/>
      <w:r w:rsidRPr="000D4A56">
        <w:t>7.</w:t>
      </w:r>
      <w:r w:rsidR="00ED7FF3" w:rsidRPr="000D4A56">
        <w:t>1</w:t>
      </w:r>
      <w:r w:rsidRPr="000D4A56">
        <w:t>.3</w:t>
      </w:r>
      <w:r w:rsidRPr="000D4A56">
        <w:tab/>
        <w:t>Evaluation</w:t>
      </w:r>
      <w:bookmarkEnd w:id="167"/>
      <w:bookmarkEnd w:id="168"/>
      <w:bookmarkEnd w:id="169"/>
    </w:p>
    <w:p w14:paraId="714E1227" w14:textId="77777777" w:rsidR="00EA73C1" w:rsidRPr="000D4A56" w:rsidRDefault="00EA73C1" w:rsidP="00EA73C1">
      <w:r w:rsidRPr="000D4A56">
        <w:t>The solution has not been evaluated.</w:t>
      </w:r>
    </w:p>
    <w:p w14:paraId="118EF24C" w14:textId="52BB09D8" w:rsidR="00AD687E" w:rsidRPr="000D4A56" w:rsidRDefault="00165DE2" w:rsidP="006A0739">
      <w:pPr>
        <w:pStyle w:val="Heading1"/>
      </w:pPr>
      <w:bookmarkStart w:id="170" w:name="_Toc145075312"/>
      <w:bookmarkStart w:id="171" w:name="_Toc145076925"/>
      <w:bookmarkStart w:id="172" w:name="_Toc145077799"/>
      <w:r w:rsidRPr="000D4A56">
        <w:t>8</w:t>
      </w:r>
      <w:r w:rsidR="00AD687E" w:rsidRPr="000D4A56">
        <w:tab/>
        <w:t>Conclusions</w:t>
      </w:r>
      <w:bookmarkEnd w:id="170"/>
      <w:bookmarkEnd w:id="171"/>
      <w:bookmarkEnd w:id="172"/>
    </w:p>
    <w:p w14:paraId="7835C249" w14:textId="1F45B28E" w:rsidR="00EA73C1" w:rsidRPr="000D4A56" w:rsidRDefault="00EA73C1" w:rsidP="006A0739">
      <w:pPr>
        <w:keepNext/>
        <w:keepLines/>
        <w:rPr>
          <w:b/>
          <w:bCs/>
        </w:rPr>
      </w:pPr>
      <w:r w:rsidRPr="000D4A56">
        <w:rPr>
          <w:b/>
          <w:bCs/>
        </w:rPr>
        <w:t>Key Issue #1 Conclusion</w:t>
      </w:r>
      <w:r w:rsidR="00B55E02" w:rsidRPr="000D4A56">
        <w:rPr>
          <w:b/>
          <w:bCs/>
        </w:rPr>
        <w:t>:</w:t>
      </w:r>
    </w:p>
    <w:p w14:paraId="0A8F05FB" w14:textId="6738CCFB" w:rsidR="00AD687E" w:rsidRPr="000D4A56" w:rsidRDefault="00EA73C1" w:rsidP="006A0739">
      <w:pPr>
        <w:keepNext/>
        <w:keepLines/>
      </w:pPr>
      <w:r w:rsidRPr="000D4A56">
        <w:t>Solution#1 illustrates how existing services can be used to collect the necessary data listed in the solution for security monitoring purposes in line with the principles of zero trust (Tenet 5). However, no con</w:t>
      </w:r>
      <w:r w:rsidR="00151AA1" w:rsidRPr="000D4A56">
        <w:t>s</w:t>
      </w:r>
      <w:r w:rsidRPr="000D4A56">
        <w:t>ensus could be reached on the normative work.</w:t>
      </w:r>
    </w:p>
    <w:p w14:paraId="5CA5E6C2" w14:textId="09EF7966" w:rsidR="00080512" w:rsidRPr="000D4A56" w:rsidRDefault="00D9134D" w:rsidP="0089461D">
      <w:pPr>
        <w:pStyle w:val="Heading9"/>
      </w:pPr>
      <w:r w:rsidRPr="000D4A56">
        <w:br w:type="page"/>
      </w:r>
      <w:bookmarkStart w:id="173" w:name="_Toc145075313"/>
      <w:bookmarkStart w:id="174" w:name="_Toc145076926"/>
      <w:bookmarkStart w:id="175" w:name="_Toc145077800"/>
      <w:r w:rsidR="00080512" w:rsidRPr="000D4A56">
        <w:lastRenderedPageBreak/>
        <w:t xml:space="preserve">Annex </w:t>
      </w:r>
      <w:r w:rsidR="008D2F58" w:rsidRPr="000D4A56">
        <w:t>A</w:t>
      </w:r>
      <w:r w:rsidR="00080512" w:rsidRPr="000D4A56">
        <w:t>:</w:t>
      </w:r>
      <w:r w:rsidR="00080512" w:rsidRPr="000D4A56">
        <w:br/>
        <w:t>Change history</w:t>
      </w:r>
      <w:bookmarkEnd w:id="173"/>
      <w:bookmarkEnd w:id="174"/>
      <w:bookmarkEnd w:id="175"/>
    </w:p>
    <w:p w14:paraId="06FAD520" w14:textId="77777777" w:rsidR="00054A22" w:rsidRPr="000D4A56" w:rsidRDefault="00054A22" w:rsidP="00054A22">
      <w:pPr>
        <w:pStyle w:val="TH"/>
      </w:pPr>
      <w:bookmarkStart w:id="176" w:name="historyclause"/>
      <w:bookmarkEnd w:id="176"/>
    </w:p>
    <w:tbl>
      <w:tblPr>
        <w:tblW w:w="97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800"/>
        <w:gridCol w:w="853"/>
        <w:gridCol w:w="1041"/>
        <w:gridCol w:w="425"/>
        <w:gridCol w:w="496"/>
        <w:gridCol w:w="425"/>
        <w:gridCol w:w="4962"/>
        <w:gridCol w:w="708"/>
      </w:tblGrid>
      <w:tr w:rsidR="003C3971" w:rsidRPr="000D4A56" w14:paraId="1ECB735E" w14:textId="77777777" w:rsidTr="006A0739">
        <w:trPr>
          <w:cantSplit/>
          <w:jc w:val="center"/>
        </w:trPr>
        <w:tc>
          <w:tcPr>
            <w:tcW w:w="9710" w:type="dxa"/>
            <w:gridSpan w:val="8"/>
            <w:shd w:val="solid" w:color="FFFFFF" w:fill="auto"/>
          </w:tcPr>
          <w:p w14:paraId="5FCEE246" w14:textId="5F6236EE" w:rsidR="003C3971" w:rsidRPr="000D4A56" w:rsidRDefault="003C3971" w:rsidP="00C72833">
            <w:pPr>
              <w:pStyle w:val="TAL"/>
              <w:jc w:val="center"/>
              <w:rPr>
                <w:b/>
                <w:sz w:val="16"/>
              </w:rPr>
            </w:pPr>
            <w:r w:rsidRPr="000D4A56">
              <w:rPr>
                <w:b/>
              </w:rPr>
              <w:t>Change</w:t>
            </w:r>
            <w:r w:rsidR="006A0739" w:rsidRPr="000D4A56">
              <w:rPr>
                <w:b/>
              </w:rPr>
              <w:t xml:space="preserve"> </w:t>
            </w:r>
            <w:r w:rsidRPr="000D4A56">
              <w:rPr>
                <w:b/>
              </w:rPr>
              <w:t>history</w:t>
            </w:r>
          </w:p>
        </w:tc>
      </w:tr>
      <w:tr w:rsidR="003C3971" w:rsidRPr="000D4A56" w14:paraId="188BB8D6" w14:textId="77777777" w:rsidTr="006A0739">
        <w:trPr>
          <w:jc w:val="center"/>
        </w:trPr>
        <w:tc>
          <w:tcPr>
            <w:tcW w:w="800" w:type="dxa"/>
            <w:shd w:val="pct10" w:color="auto" w:fill="FFFFFF"/>
          </w:tcPr>
          <w:p w14:paraId="7E15B21D" w14:textId="77777777" w:rsidR="003C3971" w:rsidRPr="000D4A56" w:rsidRDefault="003C3971" w:rsidP="006A0739">
            <w:pPr>
              <w:pStyle w:val="TAH"/>
              <w:rPr>
                <w:sz w:val="16"/>
                <w:szCs w:val="16"/>
              </w:rPr>
            </w:pPr>
            <w:r w:rsidRPr="000D4A56">
              <w:rPr>
                <w:sz w:val="16"/>
                <w:szCs w:val="16"/>
              </w:rPr>
              <w:t>Date</w:t>
            </w:r>
          </w:p>
        </w:tc>
        <w:tc>
          <w:tcPr>
            <w:tcW w:w="853" w:type="dxa"/>
            <w:shd w:val="pct10" w:color="auto" w:fill="FFFFFF"/>
          </w:tcPr>
          <w:p w14:paraId="215F01FE" w14:textId="3830D138" w:rsidR="003C3971" w:rsidRPr="000D4A56" w:rsidRDefault="00DF2B1F" w:rsidP="006A0739">
            <w:pPr>
              <w:pStyle w:val="TAH"/>
              <w:rPr>
                <w:sz w:val="16"/>
                <w:szCs w:val="16"/>
              </w:rPr>
            </w:pPr>
            <w:r w:rsidRPr="000D4A56">
              <w:rPr>
                <w:sz w:val="16"/>
                <w:szCs w:val="16"/>
              </w:rPr>
              <w:t>Mee</w:t>
            </w:r>
            <w:r w:rsidR="00BC3EBF" w:rsidRPr="000D4A56">
              <w:rPr>
                <w:sz w:val="16"/>
                <w:szCs w:val="16"/>
              </w:rPr>
              <w:t>t</w:t>
            </w:r>
            <w:r w:rsidRPr="000D4A56">
              <w:rPr>
                <w:sz w:val="16"/>
                <w:szCs w:val="16"/>
              </w:rPr>
              <w:t>ing</w:t>
            </w:r>
          </w:p>
        </w:tc>
        <w:tc>
          <w:tcPr>
            <w:tcW w:w="1041" w:type="dxa"/>
            <w:shd w:val="pct10" w:color="auto" w:fill="FFFFFF"/>
          </w:tcPr>
          <w:p w14:paraId="54DC1FB3" w14:textId="77777777" w:rsidR="003C3971" w:rsidRPr="000D4A56" w:rsidRDefault="003C3971" w:rsidP="006A0739">
            <w:pPr>
              <w:pStyle w:val="TAH"/>
              <w:rPr>
                <w:sz w:val="16"/>
                <w:szCs w:val="16"/>
              </w:rPr>
            </w:pPr>
            <w:r w:rsidRPr="000D4A56">
              <w:rPr>
                <w:sz w:val="16"/>
                <w:szCs w:val="16"/>
              </w:rPr>
              <w:t>TDoc</w:t>
            </w:r>
          </w:p>
        </w:tc>
        <w:tc>
          <w:tcPr>
            <w:tcW w:w="425" w:type="dxa"/>
            <w:shd w:val="pct10" w:color="auto" w:fill="FFFFFF"/>
          </w:tcPr>
          <w:p w14:paraId="1BB8F93C" w14:textId="77777777" w:rsidR="003C3971" w:rsidRPr="000D4A56" w:rsidRDefault="003C3971" w:rsidP="006A0739">
            <w:pPr>
              <w:pStyle w:val="TAH"/>
              <w:rPr>
                <w:sz w:val="16"/>
                <w:szCs w:val="16"/>
              </w:rPr>
            </w:pPr>
            <w:r w:rsidRPr="000D4A56">
              <w:rPr>
                <w:sz w:val="16"/>
                <w:szCs w:val="16"/>
              </w:rPr>
              <w:t>CR</w:t>
            </w:r>
          </w:p>
        </w:tc>
        <w:tc>
          <w:tcPr>
            <w:tcW w:w="496" w:type="dxa"/>
            <w:shd w:val="pct10" w:color="auto" w:fill="FFFFFF"/>
          </w:tcPr>
          <w:p w14:paraId="223E3928" w14:textId="77777777" w:rsidR="003C3971" w:rsidRPr="000D4A56" w:rsidRDefault="003C3971" w:rsidP="006A0739">
            <w:pPr>
              <w:pStyle w:val="TAH"/>
              <w:rPr>
                <w:sz w:val="16"/>
                <w:szCs w:val="16"/>
              </w:rPr>
            </w:pPr>
            <w:r w:rsidRPr="000D4A56">
              <w:rPr>
                <w:sz w:val="16"/>
                <w:szCs w:val="16"/>
              </w:rPr>
              <w:t>Rev</w:t>
            </w:r>
          </w:p>
        </w:tc>
        <w:tc>
          <w:tcPr>
            <w:tcW w:w="425" w:type="dxa"/>
            <w:shd w:val="pct10" w:color="auto" w:fill="FFFFFF"/>
          </w:tcPr>
          <w:p w14:paraId="48237C83" w14:textId="77777777" w:rsidR="003C3971" w:rsidRPr="000D4A56" w:rsidRDefault="003C3971" w:rsidP="006A0739">
            <w:pPr>
              <w:pStyle w:val="TAH"/>
              <w:rPr>
                <w:sz w:val="16"/>
                <w:szCs w:val="16"/>
              </w:rPr>
            </w:pPr>
            <w:r w:rsidRPr="000D4A56">
              <w:rPr>
                <w:sz w:val="16"/>
                <w:szCs w:val="16"/>
              </w:rPr>
              <w:t>Cat</w:t>
            </w:r>
          </w:p>
        </w:tc>
        <w:tc>
          <w:tcPr>
            <w:tcW w:w="4962" w:type="dxa"/>
            <w:shd w:val="pct10" w:color="auto" w:fill="FFFFFF"/>
          </w:tcPr>
          <w:p w14:paraId="146C8449" w14:textId="77777777" w:rsidR="003C3971" w:rsidRPr="000D4A56" w:rsidRDefault="003C3971" w:rsidP="006A0739">
            <w:pPr>
              <w:pStyle w:val="TAH"/>
              <w:rPr>
                <w:sz w:val="16"/>
                <w:szCs w:val="16"/>
              </w:rPr>
            </w:pPr>
            <w:r w:rsidRPr="000D4A56">
              <w:rPr>
                <w:sz w:val="16"/>
                <w:szCs w:val="16"/>
              </w:rPr>
              <w:t>Subject/Comment</w:t>
            </w:r>
          </w:p>
        </w:tc>
        <w:tc>
          <w:tcPr>
            <w:tcW w:w="708" w:type="dxa"/>
            <w:shd w:val="pct10" w:color="auto" w:fill="FFFFFF"/>
          </w:tcPr>
          <w:p w14:paraId="221B9E11" w14:textId="606468F8" w:rsidR="003C3971" w:rsidRPr="000D4A56" w:rsidRDefault="003C3971" w:rsidP="006A0739">
            <w:pPr>
              <w:pStyle w:val="TAH"/>
              <w:rPr>
                <w:sz w:val="16"/>
                <w:szCs w:val="16"/>
              </w:rPr>
            </w:pPr>
            <w:r w:rsidRPr="000D4A56">
              <w:rPr>
                <w:sz w:val="16"/>
                <w:szCs w:val="16"/>
              </w:rPr>
              <w:t>New</w:t>
            </w:r>
            <w:r w:rsidR="006A0739" w:rsidRPr="000D4A56">
              <w:rPr>
                <w:sz w:val="16"/>
                <w:szCs w:val="16"/>
              </w:rPr>
              <w:t xml:space="preserve"> </w:t>
            </w:r>
            <w:r w:rsidRPr="000D4A56">
              <w:rPr>
                <w:sz w:val="16"/>
                <w:szCs w:val="16"/>
              </w:rPr>
              <w:t>vers</w:t>
            </w:r>
            <w:r w:rsidR="00DF2B1F" w:rsidRPr="000D4A56">
              <w:rPr>
                <w:sz w:val="16"/>
                <w:szCs w:val="16"/>
              </w:rPr>
              <w:t>ion</w:t>
            </w:r>
          </w:p>
        </w:tc>
      </w:tr>
      <w:tr w:rsidR="003C3971" w:rsidRPr="000D4A56" w14:paraId="7AE2D8EC" w14:textId="77777777" w:rsidTr="006A0739">
        <w:trPr>
          <w:jc w:val="center"/>
        </w:trPr>
        <w:tc>
          <w:tcPr>
            <w:tcW w:w="800" w:type="dxa"/>
            <w:shd w:val="solid" w:color="FFFFFF" w:fill="auto"/>
          </w:tcPr>
          <w:p w14:paraId="433EA83C" w14:textId="4DB8DA1D" w:rsidR="003C3971" w:rsidRPr="000D4A56" w:rsidRDefault="005C600F" w:rsidP="00C72833">
            <w:pPr>
              <w:pStyle w:val="TAC"/>
              <w:rPr>
                <w:rFonts w:cs="Arial"/>
                <w:sz w:val="16"/>
                <w:szCs w:val="16"/>
              </w:rPr>
            </w:pPr>
            <w:r w:rsidRPr="000D4A56">
              <w:rPr>
                <w:rFonts w:cs="Arial"/>
                <w:sz w:val="16"/>
                <w:szCs w:val="16"/>
              </w:rPr>
              <w:t>2022-07</w:t>
            </w:r>
          </w:p>
        </w:tc>
        <w:tc>
          <w:tcPr>
            <w:tcW w:w="853" w:type="dxa"/>
            <w:shd w:val="solid" w:color="FFFFFF" w:fill="auto"/>
          </w:tcPr>
          <w:p w14:paraId="55C8CC01" w14:textId="5311C2F9" w:rsidR="003C3971" w:rsidRPr="000D4A56" w:rsidRDefault="005C600F" w:rsidP="00C72833">
            <w:pPr>
              <w:pStyle w:val="TAC"/>
              <w:rPr>
                <w:rFonts w:cs="Arial"/>
                <w:sz w:val="16"/>
                <w:szCs w:val="16"/>
              </w:rPr>
            </w:pPr>
            <w:r w:rsidRPr="000D4A56">
              <w:rPr>
                <w:rFonts w:cs="Arial"/>
                <w:sz w:val="16"/>
                <w:szCs w:val="16"/>
              </w:rPr>
              <w:t>SA3#107e</w:t>
            </w:r>
            <w:r w:rsidR="006A0739" w:rsidRPr="000D4A56">
              <w:rPr>
                <w:rFonts w:cs="Arial"/>
                <w:sz w:val="16"/>
                <w:szCs w:val="16"/>
              </w:rPr>
              <w:t xml:space="preserve"> </w:t>
            </w:r>
            <w:r w:rsidRPr="000D4A56">
              <w:rPr>
                <w:rFonts w:cs="Arial"/>
                <w:sz w:val="16"/>
                <w:szCs w:val="16"/>
              </w:rPr>
              <w:t>Adhoc</w:t>
            </w:r>
          </w:p>
        </w:tc>
        <w:tc>
          <w:tcPr>
            <w:tcW w:w="1041" w:type="dxa"/>
            <w:shd w:val="solid" w:color="FFFFFF" w:fill="auto"/>
          </w:tcPr>
          <w:p w14:paraId="134723C6" w14:textId="7F90A12A" w:rsidR="003C3971" w:rsidRPr="000D4A56" w:rsidRDefault="005C600F" w:rsidP="00C72833">
            <w:pPr>
              <w:pStyle w:val="TAC"/>
              <w:rPr>
                <w:rFonts w:cs="Arial"/>
                <w:sz w:val="16"/>
                <w:szCs w:val="16"/>
              </w:rPr>
            </w:pPr>
            <w:r w:rsidRPr="000D4A56">
              <w:rPr>
                <w:rFonts w:cs="Arial"/>
                <w:sz w:val="16"/>
                <w:szCs w:val="16"/>
              </w:rPr>
              <w:t>S3-221691</w:t>
            </w:r>
          </w:p>
        </w:tc>
        <w:tc>
          <w:tcPr>
            <w:tcW w:w="425" w:type="dxa"/>
            <w:shd w:val="solid" w:color="FFFFFF" w:fill="auto"/>
          </w:tcPr>
          <w:p w14:paraId="2B341B81" w14:textId="77777777" w:rsidR="003C3971" w:rsidRPr="000D4A56" w:rsidRDefault="003C3971" w:rsidP="00C72833">
            <w:pPr>
              <w:pStyle w:val="TAL"/>
              <w:rPr>
                <w:rFonts w:cs="Arial"/>
                <w:sz w:val="16"/>
                <w:szCs w:val="16"/>
              </w:rPr>
            </w:pPr>
          </w:p>
        </w:tc>
        <w:tc>
          <w:tcPr>
            <w:tcW w:w="496" w:type="dxa"/>
            <w:shd w:val="solid" w:color="FFFFFF" w:fill="auto"/>
          </w:tcPr>
          <w:p w14:paraId="090FDCAA" w14:textId="77777777" w:rsidR="003C3971" w:rsidRPr="000D4A56" w:rsidRDefault="003C3971" w:rsidP="00C72833">
            <w:pPr>
              <w:pStyle w:val="TAR"/>
              <w:rPr>
                <w:rFonts w:cs="Arial"/>
                <w:sz w:val="16"/>
                <w:szCs w:val="16"/>
              </w:rPr>
            </w:pPr>
          </w:p>
        </w:tc>
        <w:tc>
          <w:tcPr>
            <w:tcW w:w="425" w:type="dxa"/>
            <w:shd w:val="solid" w:color="FFFFFF" w:fill="auto"/>
          </w:tcPr>
          <w:p w14:paraId="40910D18" w14:textId="77777777" w:rsidR="003C3971" w:rsidRPr="000D4A56" w:rsidRDefault="003C3971" w:rsidP="00C72833">
            <w:pPr>
              <w:pStyle w:val="TAC"/>
              <w:rPr>
                <w:rFonts w:cs="Arial"/>
                <w:sz w:val="16"/>
                <w:szCs w:val="16"/>
              </w:rPr>
            </w:pPr>
          </w:p>
        </w:tc>
        <w:tc>
          <w:tcPr>
            <w:tcW w:w="4962" w:type="dxa"/>
            <w:shd w:val="solid" w:color="FFFFFF" w:fill="auto"/>
          </w:tcPr>
          <w:p w14:paraId="17B0396C" w14:textId="29745B23" w:rsidR="003C3971" w:rsidRPr="000D4A56" w:rsidRDefault="005C600F" w:rsidP="00C72833">
            <w:pPr>
              <w:pStyle w:val="TAL"/>
              <w:rPr>
                <w:rFonts w:cs="Arial"/>
                <w:sz w:val="16"/>
                <w:szCs w:val="16"/>
              </w:rPr>
            </w:pPr>
            <w:r w:rsidRPr="000D4A56">
              <w:rPr>
                <w:rFonts w:cs="Arial"/>
                <w:sz w:val="16"/>
                <w:szCs w:val="16"/>
              </w:rPr>
              <w:t>Approved</w:t>
            </w:r>
            <w:r w:rsidR="006A0739" w:rsidRPr="000D4A56">
              <w:rPr>
                <w:rFonts w:cs="Arial"/>
                <w:sz w:val="16"/>
                <w:szCs w:val="16"/>
              </w:rPr>
              <w:t xml:space="preserve"> </w:t>
            </w:r>
            <w:r w:rsidRPr="000D4A56">
              <w:rPr>
                <w:rFonts w:cs="Arial"/>
                <w:sz w:val="16"/>
                <w:szCs w:val="16"/>
              </w:rPr>
              <w:t>Skeleton</w:t>
            </w:r>
            <w:r w:rsidR="006A0739" w:rsidRPr="000D4A56">
              <w:rPr>
                <w:rFonts w:cs="Arial"/>
                <w:sz w:val="16"/>
                <w:szCs w:val="16"/>
              </w:rPr>
              <w:t xml:space="preserve"> </w:t>
            </w:r>
            <w:r w:rsidRPr="000D4A56">
              <w:rPr>
                <w:rFonts w:cs="Arial"/>
                <w:sz w:val="16"/>
                <w:szCs w:val="16"/>
              </w:rPr>
              <w:t>(S3-221520)</w:t>
            </w:r>
            <w:r w:rsidR="006A0739" w:rsidRPr="000D4A56">
              <w:rPr>
                <w:rFonts w:cs="Arial"/>
                <w:sz w:val="16"/>
                <w:szCs w:val="16"/>
              </w:rPr>
              <w:t xml:space="preserve"> </w:t>
            </w:r>
            <w:r w:rsidRPr="000D4A56">
              <w:rPr>
                <w:rFonts w:cs="Arial"/>
                <w:sz w:val="16"/>
                <w:szCs w:val="16"/>
              </w:rPr>
              <w:t>and</w:t>
            </w:r>
            <w:r w:rsidR="006A0739" w:rsidRPr="000D4A56">
              <w:rPr>
                <w:rFonts w:cs="Arial"/>
                <w:sz w:val="16"/>
                <w:szCs w:val="16"/>
              </w:rPr>
              <w:t xml:space="preserve"> </w:t>
            </w:r>
            <w:r w:rsidRPr="000D4A56">
              <w:rPr>
                <w:rFonts w:cs="Arial"/>
                <w:sz w:val="16"/>
                <w:szCs w:val="16"/>
              </w:rPr>
              <w:t>Scope</w:t>
            </w:r>
            <w:r w:rsidR="006A0739" w:rsidRPr="000D4A56">
              <w:rPr>
                <w:rFonts w:cs="Arial"/>
                <w:sz w:val="16"/>
                <w:szCs w:val="16"/>
              </w:rPr>
              <w:t xml:space="preserve"> </w:t>
            </w:r>
            <w:r w:rsidRPr="000D4A56">
              <w:rPr>
                <w:rFonts w:cs="Arial"/>
                <w:sz w:val="16"/>
                <w:szCs w:val="16"/>
              </w:rPr>
              <w:t>(S3-221588).</w:t>
            </w:r>
            <w:r w:rsidR="006A0739" w:rsidRPr="000D4A56">
              <w:rPr>
                <w:rFonts w:cs="Arial"/>
                <w:sz w:val="16"/>
                <w:szCs w:val="16"/>
              </w:rPr>
              <w:t xml:space="preserve"> </w:t>
            </w:r>
          </w:p>
        </w:tc>
        <w:tc>
          <w:tcPr>
            <w:tcW w:w="708" w:type="dxa"/>
            <w:shd w:val="solid" w:color="FFFFFF" w:fill="auto"/>
          </w:tcPr>
          <w:p w14:paraId="5E97A6B2" w14:textId="0481F549" w:rsidR="003C3971" w:rsidRPr="000D4A56" w:rsidRDefault="005C600F" w:rsidP="00C72833">
            <w:pPr>
              <w:pStyle w:val="TAC"/>
              <w:rPr>
                <w:sz w:val="16"/>
                <w:szCs w:val="16"/>
              </w:rPr>
            </w:pPr>
            <w:r w:rsidRPr="000D4A56">
              <w:rPr>
                <w:sz w:val="16"/>
                <w:szCs w:val="16"/>
              </w:rPr>
              <w:t>0.1.0</w:t>
            </w:r>
          </w:p>
        </w:tc>
      </w:tr>
      <w:tr w:rsidR="003B41F9" w:rsidRPr="000D4A56" w14:paraId="37396F17" w14:textId="77777777" w:rsidTr="006A0739">
        <w:trPr>
          <w:jc w:val="center"/>
        </w:trPr>
        <w:tc>
          <w:tcPr>
            <w:tcW w:w="800" w:type="dxa"/>
            <w:shd w:val="solid" w:color="FFFFFF" w:fill="auto"/>
          </w:tcPr>
          <w:p w14:paraId="104A8BCD" w14:textId="378158D3" w:rsidR="003B41F9" w:rsidRPr="000D4A56" w:rsidRDefault="003B41F9" w:rsidP="00C72833">
            <w:pPr>
              <w:pStyle w:val="TAC"/>
              <w:rPr>
                <w:rFonts w:cs="Arial"/>
                <w:sz w:val="16"/>
                <w:szCs w:val="16"/>
              </w:rPr>
            </w:pPr>
            <w:r w:rsidRPr="000D4A56">
              <w:rPr>
                <w:rFonts w:cs="Arial"/>
                <w:sz w:val="16"/>
                <w:szCs w:val="16"/>
              </w:rPr>
              <w:t>2022-08</w:t>
            </w:r>
          </w:p>
        </w:tc>
        <w:tc>
          <w:tcPr>
            <w:tcW w:w="853" w:type="dxa"/>
            <w:shd w:val="solid" w:color="FFFFFF" w:fill="auto"/>
          </w:tcPr>
          <w:p w14:paraId="16E1E3C2" w14:textId="2B081295" w:rsidR="003B41F9" w:rsidRPr="000D4A56" w:rsidRDefault="003B41F9" w:rsidP="00C72833">
            <w:pPr>
              <w:pStyle w:val="TAC"/>
              <w:rPr>
                <w:rFonts w:cs="Arial"/>
                <w:sz w:val="16"/>
                <w:szCs w:val="16"/>
              </w:rPr>
            </w:pPr>
            <w:r w:rsidRPr="000D4A56">
              <w:rPr>
                <w:rFonts w:cs="Arial"/>
                <w:sz w:val="16"/>
                <w:szCs w:val="16"/>
              </w:rPr>
              <w:t>SA3#108-e</w:t>
            </w:r>
          </w:p>
        </w:tc>
        <w:tc>
          <w:tcPr>
            <w:tcW w:w="1041" w:type="dxa"/>
            <w:shd w:val="solid" w:color="FFFFFF" w:fill="auto"/>
          </w:tcPr>
          <w:p w14:paraId="72EB4A5D" w14:textId="1385D8F3" w:rsidR="003B41F9" w:rsidRPr="000D4A56" w:rsidRDefault="003B41F9" w:rsidP="003E3BBA">
            <w:pPr>
              <w:jc w:val="center"/>
              <w:rPr>
                <w:rFonts w:ascii="Arial" w:hAnsi="Arial" w:cs="Arial"/>
                <w:sz w:val="16"/>
                <w:szCs w:val="16"/>
              </w:rPr>
            </w:pPr>
            <w:r w:rsidRPr="000D4A56">
              <w:rPr>
                <w:rFonts w:ascii="Arial" w:hAnsi="Arial" w:cs="Arial"/>
                <w:sz w:val="16"/>
                <w:szCs w:val="16"/>
              </w:rPr>
              <w:t>S3-222423</w:t>
            </w:r>
          </w:p>
        </w:tc>
        <w:tc>
          <w:tcPr>
            <w:tcW w:w="425" w:type="dxa"/>
            <w:shd w:val="solid" w:color="FFFFFF" w:fill="auto"/>
          </w:tcPr>
          <w:p w14:paraId="4790B72A" w14:textId="77777777" w:rsidR="003B41F9" w:rsidRPr="000D4A56" w:rsidRDefault="003B41F9" w:rsidP="00C72833">
            <w:pPr>
              <w:pStyle w:val="TAL"/>
              <w:rPr>
                <w:rFonts w:cs="Arial"/>
                <w:sz w:val="16"/>
                <w:szCs w:val="16"/>
              </w:rPr>
            </w:pPr>
          </w:p>
        </w:tc>
        <w:tc>
          <w:tcPr>
            <w:tcW w:w="496" w:type="dxa"/>
            <w:shd w:val="solid" w:color="FFFFFF" w:fill="auto"/>
          </w:tcPr>
          <w:p w14:paraId="15CF96F5" w14:textId="77777777" w:rsidR="003B41F9" w:rsidRPr="000D4A56" w:rsidRDefault="003B41F9" w:rsidP="00C72833">
            <w:pPr>
              <w:pStyle w:val="TAR"/>
              <w:rPr>
                <w:rFonts w:cs="Arial"/>
                <w:sz w:val="16"/>
                <w:szCs w:val="16"/>
              </w:rPr>
            </w:pPr>
          </w:p>
        </w:tc>
        <w:tc>
          <w:tcPr>
            <w:tcW w:w="425" w:type="dxa"/>
            <w:shd w:val="solid" w:color="FFFFFF" w:fill="auto"/>
          </w:tcPr>
          <w:p w14:paraId="57DF0088" w14:textId="77777777" w:rsidR="003B41F9" w:rsidRPr="000D4A56" w:rsidRDefault="003B41F9" w:rsidP="00C72833">
            <w:pPr>
              <w:pStyle w:val="TAC"/>
              <w:rPr>
                <w:rFonts w:cs="Arial"/>
                <w:sz w:val="16"/>
                <w:szCs w:val="16"/>
              </w:rPr>
            </w:pPr>
          </w:p>
        </w:tc>
        <w:tc>
          <w:tcPr>
            <w:tcW w:w="4962" w:type="dxa"/>
            <w:shd w:val="solid" w:color="FFFFFF" w:fill="auto"/>
          </w:tcPr>
          <w:p w14:paraId="21243ED8" w14:textId="16A5A00C" w:rsidR="003B41F9" w:rsidRPr="000D4A56" w:rsidRDefault="003B41F9" w:rsidP="00C72833">
            <w:pPr>
              <w:pStyle w:val="TAL"/>
              <w:rPr>
                <w:rFonts w:cs="Arial"/>
                <w:sz w:val="16"/>
                <w:szCs w:val="16"/>
              </w:rPr>
            </w:pPr>
            <w:r w:rsidRPr="000D4A56">
              <w:rPr>
                <w:rFonts w:cs="Arial"/>
                <w:sz w:val="16"/>
                <w:szCs w:val="16"/>
              </w:rPr>
              <w:t>Addition</w:t>
            </w:r>
            <w:r w:rsidR="006A0739" w:rsidRPr="000D4A56">
              <w:rPr>
                <w:rFonts w:cs="Arial"/>
                <w:sz w:val="16"/>
                <w:szCs w:val="16"/>
              </w:rPr>
              <w:t xml:space="preserve"> </w:t>
            </w:r>
            <w:r w:rsidRPr="000D4A56">
              <w:rPr>
                <w:rFonts w:cs="Arial"/>
                <w:sz w:val="16"/>
                <w:szCs w:val="16"/>
              </w:rPr>
              <w:t>of</w:t>
            </w:r>
            <w:r w:rsidR="006A0739" w:rsidRPr="000D4A56">
              <w:rPr>
                <w:rFonts w:cs="Arial"/>
                <w:sz w:val="16"/>
                <w:szCs w:val="16"/>
              </w:rPr>
              <w:t xml:space="preserve"> </w:t>
            </w:r>
            <w:r w:rsidRPr="000D4A56">
              <w:rPr>
                <w:rFonts w:cs="Arial"/>
                <w:sz w:val="16"/>
                <w:szCs w:val="16"/>
              </w:rPr>
              <w:t>tenet</w:t>
            </w:r>
            <w:r w:rsidR="006A0739" w:rsidRPr="000D4A56">
              <w:rPr>
                <w:rFonts w:cs="Arial"/>
                <w:sz w:val="16"/>
                <w:szCs w:val="16"/>
              </w:rPr>
              <w:t xml:space="preserve"> </w:t>
            </w:r>
            <w:r w:rsidRPr="000D4A56">
              <w:rPr>
                <w:rFonts w:cs="Arial"/>
                <w:sz w:val="16"/>
                <w:szCs w:val="16"/>
              </w:rPr>
              <w:t>evaluation</w:t>
            </w:r>
            <w:r w:rsidR="006A0739" w:rsidRPr="000D4A56">
              <w:rPr>
                <w:rFonts w:cs="Arial"/>
                <w:sz w:val="16"/>
                <w:szCs w:val="16"/>
              </w:rPr>
              <w:t xml:space="preserve"> </w:t>
            </w:r>
            <w:r w:rsidRPr="000D4A56">
              <w:rPr>
                <w:rFonts w:cs="Arial"/>
                <w:sz w:val="16"/>
                <w:szCs w:val="16"/>
              </w:rPr>
              <w:t>clause</w:t>
            </w:r>
            <w:r w:rsidR="006A0739" w:rsidRPr="000D4A56">
              <w:rPr>
                <w:rFonts w:cs="Arial"/>
                <w:sz w:val="16"/>
                <w:szCs w:val="16"/>
              </w:rPr>
              <w:t xml:space="preserve"> </w:t>
            </w:r>
            <w:r w:rsidRPr="000D4A56">
              <w:rPr>
                <w:rFonts w:cs="Arial"/>
                <w:sz w:val="16"/>
                <w:szCs w:val="16"/>
              </w:rPr>
              <w:t>(</w:t>
            </w:r>
            <w:hyperlink r:id="rId17" w:history="1">
              <w:r w:rsidRPr="000D4A56">
                <w:rPr>
                  <w:rStyle w:val="Hyperlink"/>
                  <w:rFonts w:cs="Arial"/>
                  <w:color w:val="0000FF"/>
                  <w:sz w:val="16"/>
                  <w:szCs w:val="16"/>
                </w:rPr>
                <w:t>S3-222057</w:t>
              </w:r>
            </w:hyperlink>
            <w:r w:rsidRPr="000D4A56">
              <w:rPr>
                <w:rFonts w:cs="Arial"/>
                <w:sz w:val="16"/>
                <w:szCs w:val="16"/>
              </w:rPr>
              <w:t>)</w:t>
            </w:r>
            <w:r w:rsidR="00165DE2" w:rsidRPr="000D4A56">
              <w:rPr>
                <w:rFonts w:cs="Arial"/>
                <w:sz w:val="16"/>
                <w:szCs w:val="16"/>
              </w:rPr>
              <w:t>.</w:t>
            </w:r>
          </w:p>
        </w:tc>
        <w:tc>
          <w:tcPr>
            <w:tcW w:w="708" w:type="dxa"/>
            <w:shd w:val="solid" w:color="FFFFFF" w:fill="auto"/>
          </w:tcPr>
          <w:p w14:paraId="068BAB5B" w14:textId="6C8BE014" w:rsidR="003B41F9" w:rsidRPr="000D4A56" w:rsidRDefault="003B41F9" w:rsidP="00C72833">
            <w:pPr>
              <w:pStyle w:val="TAC"/>
              <w:rPr>
                <w:sz w:val="16"/>
                <w:szCs w:val="16"/>
              </w:rPr>
            </w:pPr>
            <w:r w:rsidRPr="000D4A56">
              <w:rPr>
                <w:sz w:val="16"/>
                <w:szCs w:val="16"/>
              </w:rPr>
              <w:t>0.2.0</w:t>
            </w:r>
          </w:p>
        </w:tc>
      </w:tr>
      <w:tr w:rsidR="001A6F48" w:rsidRPr="000D4A56" w14:paraId="52A73F0A" w14:textId="77777777" w:rsidTr="006A0739">
        <w:trPr>
          <w:jc w:val="center"/>
        </w:trPr>
        <w:tc>
          <w:tcPr>
            <w:tcW w:w="800" w:type="dxa"/>
            <w:shd w:val="solid" w:color="FFFFFF" w:fill="auto"/>
          </w:tcPr>
          <w:p w14:paraId="2FA28BC2" w14:textId="4D221394" w:rsidR="001A6F48" w:rsidRPr="000D4A56" w:rsidRDefault="001A6F48" w:rsidP="00C72833">
            <w:pPr>
              <w:pStyle w:val="TAC"/>
              <w:rPr>
                <w:rFonts w:cs="Arial"/>
                <w:sz w:val="16"/>
                <w:szCs w:val="16"/>
              </w:rPr>
            </w:pPr>
            <w:r w:rsidRPr="000D4A56">
              <w:rPr>
                <w:rFonts w:cs="Arial"/>
                <w:sz w:val="16"/>
                <w:szCs w:val="16"/>
              </w:rPr>
              <w:t>2022-10</w:t>
            </w:r>
          </w:p>
        </w:tc>
        <w:tc>
          <w:tcPr>
            <w:tcW w:w="853" w:type="dxa"/>
            <w:shd w:val="solid" w:color="FFFFFF" w:fill="auto"/>
          </w:tcPr>
          <w:p w14:paraId="09D856F0" w14:textId="30C4D103" w:rsidR="001A6F48" w:rsidRPr="000D4A56" w:rsidRDefault="001A6F48" w:rsidP="00C72833">
            <w:pPr>
              <w:pStyle w:val="TAC"/>
              <w:rPr>
                <w:rFonts w:cs="Arial"/>
                <w:sz w:val="16"/>
                <w:szCs w:val="16"/>
              </w:rPr>
            </w:pPr>
            <w:r w:rsidRPr="000D4A56">
              <w:rPr>
                <w:rFonts w:cs="Arial"/>
                <w:sz w:val="16"/>
                <w:szCs w:val="16"/>
              </w:rPr>
              <w:t>SA3#108adhoc-e</w:t>
            </w:r>
          </w:p>
        </w:tc>
        <w:tc>
          <w:tcPr>
            <w:tcW w:w="1041" w:type="dxa"/>
            <w:shd w:val="solid" w:color="FFFFFF" w:fill="auto"/>
          </w:tcPr>
          <w:p w14:paraId="4B8BF746" w14:textId="7C0CF0F3" w:rsidR="001A6F48" w:rsidRPr="000D4A56" w:rsidRDefault="001A6F48" w:rsidP="003E3BBA">
            <w:pPr>
              <w:jc w:val="center"/>
              <w:rPr>
                <w:rFonts w:ascii="Arial" w:hAnsi="Arial" w:cs="Arial"/>
                <w:sz w:val="16"/>
                <w:szCs w:val="16"/>
              </w:rPr>
            </w:pPr>
            <w:r w:rsidRPr="000D4A56">
              <w:rPr>
                <w:rFonts w:ascii="Arial" w:hAnsi="Arial" w:cs="Arial"/>
                <w:sz w:val="16"/>
                <w:szCs w:val="16"/>
              </w:rPr>
              <w:t>S3-223121</w:t>
            </w:r>
          </w:p>
        </w:tc>
        <w:tc>
          <w:tcPr>
            <w:tcW w:w="425" w:type="dxa"/>
            <w:shd w:val="solid" w:color="FFFFFF" w:fill="auto"/>
          </w:tcPr>
          <w:p w14:paraId="539A1A36" w14:textId="77777777" w:rsidR="001A6F48" w:rsidRPr="000D4A56" w:rsidRDefault="001A6F48" w:rsidP="00C72833">
            <w:pPr>
              <w:pStyle w:val="TAL"/>
              <w:rPr>
                <w:rFonts w:cs="Arial"/>
                <w:sz w:val="16"/>
                <w:szCs w:val="16"/>
              </w:rPr>
            </w:pPr>
          </w:p>
        </w:tc>
        <w:tc>
          <w:tcPr>
            <w:tcW w:w="496" w:type="dxa"/>
            <w:shd w:val="solid" w:color="FFFFFF" w:fill="auto"/>
          </w:tcPr>
          <w:p w14:paraId="59EC6507" w14:textId="77777777" w:rsidR="001A6F48" w:rsidRPr="000D4A56" w:rsidRDefault="001A6F48" w:rsidP="00C72833">
            <w:pPr>
              <w:pStyle w:val="TAR"/>
              <w:rPr>
                <w:rFonts w:cs="Arial"/>
                <w:sz w:val="16"/>
                <w:szCs w:val="16"/>
              </w:rPr>
            </w:pPr>
          </w:p>
        </w:tc>
        <w:tc>
          <w:tcPr>
            <w:tcW w:w="425" w:type="dxa"/>
            <w:shd w:val="solid" w:color="FFFFFF" w:fill="auto"/>
          </w:tcPr>
          <w:p w14:paraId="5CECAE75" w14:textId="77777777" w:rsidR="001A6F48" w:rsidRPr="000D4A56" w:rsidRDefault="001A6F48" w:rsidP="00C72833">
            <w:pPr>
              <w:pStyle w:val="TAC"/>
              <w:rPr>
                <w:rFonts w:cs="Arial"/>
                <w:sz w:val="16"/>
                <w:szCs w:val="16"/>
              </w:rPr>
            </w:pPr>
          </w:p>
        </w:tc>
        <w:tc>
          <w:tcPr>
            <w:tcW w:w="4962" w:type="dxa"/>
            <w:shd w:val="solid" w:color="FFFFFF" w:fill="auto"/>
          </w:tcPr>
          <w:p w14:paraId="7EEDB470" w14:textId="6DD5A481" w:rsidR="001A6F48" w:rsidRPr="000D4A56" w:rsidRDefault="001A6F48" w:rsidP="00C72833">
            <w:pPr>
              <w:pStyle w:val="TAL"/>
              <w:rPr>
                <w:rFonts w:cs="Arial"/>
                <w:sz w:val="16"/>
                <w:szCs w:val="16"/>
              </w:rPr>
            </w:pPr>
            <w:r w:rsidRPr="000D4A56">
              <w:rPr>
                <w:rFonts w:cs="Arial"/>
                <w:sz w:val="16"/>
                <w:szCs w:val="16"/>
              </w:rPr>
              <w:t>Incorporated</w:t>
            </w:r>
            <w:r w:rsidR="006A0739" w:rsidRPr="000D4A56">
              <w:rPr>
                <w:rFonts w:cs="Arial"/>
                <w:sz w:val="16"/>
                <w:szCs w:val="16"/>
              </w:rPr>
              <w:t xml:space="preserve"> </w:t>
            </w:r>
            <w:r w:rsidRPr="000D4A56">
              <w:rPr>
                <w:rFonts w:cs="Arial"/>
                <w:sz w:val="16"/>
                <w:szCs w:val="16"/>
              </w:rPr>
              <w:t>changes</w:t>
            </w:r>
            <w:r w:rsidR="006A0739" w:rsidRPr="000D4A56">
              <w:rPr>
                <w:rFonts w:cs="Arial"/>
                <w:sz w:val="16"/>
                <w:szCs w:val="16"/>
              </w:rPr>
              <w:t xml:space="preserve"> </w:t>
            </w:r>
            <w:r w:rsidRPr="000D4A56">
              <w:rPr>
                <w:rFonts w:cs="Arial"/>
                <w:sz w:val="16"/>
                <w:szCs w:val="16"/>
              </w:rPr>
              <w:t>from</w:t>
            </w:r>
            <w:r w:rsidR="006A0739" w:rsidRPr="000D4A56">
              <w:rPr>
                <w:rFonts w:cs="Arial"/>
                <w:sz w:val="16"/>
                <w:szCs w:val="16"/>
              </w:rPr>
              <w:t xml:space="preserve"> </w:t>
            </w:r>
            <w:r w:rsidR="00647461" w:rsidRPr="000D4A56">
              <w:rPr>
                <w:rFonts w:cs="Arial"/>
                <w:sz w:val="16"/>
                <w:szCs w:val="16"/>
              </w:rPr>
              <w:t>S3-223134</w:t>
            </w:r>
            <w:r w:rsidRPr="000D4A56">
              <w:rPr>
                <w:rFonts w:cs="Arial"/>
                <w:sz w:val="16"/>
                <w:szCs w:val="16"/>
              </w:rPr>
              <w:t>,</w:t>
            </w:r>
            <w:r w:rsidR="006A0739" w:rsidRPr="000D4A56">
              <w:rPr>
                <w:rFonts w:cs="Arial"/>
                <w:sz w:val="16"/>
                <w:szCs w:val="16"/>
              </w:rPr>
              <w:t xml:space="preserve"> </w:t>
            </w:r>
            <w:r w:rsidRPr="000D4A56">
              <w:rPr>
                <w:rFonts w:cs="Arial"/>
                <w:sz w:val="16"/>
                <w:szCs w:val="16"/>
              </w:rPr>
              <w:t>S3-222992,</w:t>
            </w:r>
            <w:r w:rsidR="006A0739" w:rsidRPr="000D4A56">
              <w:rPr>
                <w:rFonts w:cs="Arial"/>
                <w:sz w:val="16"/>
                <w:szCs w:val="16"/>
              </w:rPr>
              <w:t xml:space="preserve"> </w:t>
            </w:r>
            <w:r w:rsidR="00647461" w:rsidRPr="000D4A56">
              <w:rPr>
                <w:rFonts w:cs="Arial"/>
                <w:sz w:val="16"/>
                <w:szCs w:val="16"/>
              </w:rPr>
              <w:t>S3-223135</w:t>
            </w:r>
            <w:r w:rsidRPr="000D4A56">
              <w:rPr>
                <w:rFonts w:cs="Arial"/>
                <w:sz w:val="16"/>
                <w:szCs w:val="16"/>
              </w:rPr>
              <w:t>,</w:t>
            </w:r>
            <w:r w:rsidR="006A0739" w:rsidRPr="000D4A56">
              <w:rPr>
                <w:rFonts w:cs="Arial"/>
                <w:sz w:val="16"/>
                <w:szCs w:val="16"/>
              </w:rPr>
              <w:t xml:space="preserve"> </w:t>
            </w:r>
            <w:r w:rsidRPr="000D4A56">
              <w:rPr>
                <w:rFonts w:cs="Arial"/>
                <w:sz w:val="16"/>
                <w:szCs w:val="16"/>
              </w:rPr>
              <w:t>S3-223077,</w:t>
            </w:r>
            <w:r w:rsidR="006A0739" w:rsidRPr="000D4A56">
              <w:rPr>
                <w:rFonts w:cs="Arial"/>
                <w:sz w:val="16"/>
                <w:szCs w:val="16"/>
              </w:rPr>
              <w:t xml:space="preserve"> </w:t>
            </w:r>
            <w:r w:rsidRPr="000D4A56">
              <w:rPr>
                <w:rFonts w:cs="Arial"/>
                <w:sz w:val="16"/>
                <w:szCs w:val="16"/>
              </w:rPr>
              <w:t>S3-223078,</w:t>
            </w:r>
            <w:r w:rsidR="006A0739" w:rsidRPr="000D4A56">
              <w:rPr>
                <w:rFonts w:cs="Arial"/>
                <w:sz w:val="16"/>
                <w:szCs w:val="16"/>
              </w:rPr>
              <w:t xml:space="preserve"> </w:t>
            </w:r>
            <w:r w:rsidRPr="000D4A56">
              <w:rPr>
                <w:rFonts w:cs="Arial"/>
                <w:sz w:val="16"/>
                <w:szCs w:val="16"/>
              </w:rPr>
              <w:t>S3-223079,</w:t>
            </w:r>
            <w:r w:rsidR="006A0739" w:rsidRPr="000D4A56">
              <w:rPr>
                <w:rFonts w:cs="Arial"/>
                <w:sz w:val="16"/>
                <w:szCs w:val="16"/>
              </w:rPr>
              <w:t xml:space="preserve"> </w:t>
            </w:r>
            <w:r w:rsidRPr="000D4A56">
              <w:rPr>
                <w:rFonts w:cs="Arial"/>
                <w:sz w:val="16"/>
                <w:szCs w:val="16"/>
              </w:rPr>
              <w:t>S3-222994,</w:t>
            </w:r>
            <w:r w:rsidR="006A0739" w:rsidRPr="000D4A56">
              <w:rPr>
                <w:rFonts w:cs="Arial"/>
                <w:sz w:val="16"/>
                <w:szCs w:val="16"/>
              </w:rPr>
              <w:t xml:space="preserve"> </w:t>
            </w:r>
            <w:r w:rsidRPr="000D4A56">
              <w:rPr>
                <w:rFonts w:cs="Arial"/>
                <w:sz w:val="16"/>
                <w:szCs w:val="16"/>
              </w:rPr>
              <w:t>S3-222999.</w:t>
            </w:r>
          </w:p>
        </w:tc>
        <w:tc>
          <w:tcPr>
            <w:tcW w:w="708" w:type="dxa"/>
            <w:shd w:val="solid" w:color="FFFFFF" w:fill="auto"/>
          </w:tcPr>
          <w:p w14:paraId="00302926" w14:textId="07FAC504" w:rsidR="001A6F48" w:rsidRPr="000D4A56" w:rsidRDefault="001A6F48" w:rsidP="00C72833">
            <w:pPr>
              <w:pStyle w:val="TAC"/>
              <w:rPr>
                <w:sz w:val="16"/>
                <w:szCs w:val="16"/>
              </w:rPr>
            </w:pPr>
            <w:r w:rsidRPr="000D4A56">
              <w:rPr>
                <w:sz w:val="16"/>
                <w:szCs w:val="16"/>
              </w:rPr>
              <w:t>0.3.0</w:t>
            </w:r>
          </w:p>
        </w:tc>
      </w:tr>
      <w:tr w:rsidR="002E7903" w:rsidRPr="000D4A56" w14:paraId="36A559C0" w14:textId="77777777" w:rsidTr="006A0739">
        <w:trPr>
          <w:jc w:val="center"/>
        </w:trPr>
        <w:tc>
          <w:tcPr>
            <w:tcW w:w="800" w:type="dxa"/>
            <w:shd w:val="solid" w:color="FFFFFF" w:fill="auto"/>
          </w:tcPr>
          <w:p w14:paraId="6277C3AE" w14:textId="738E795C" w:rsidR="002E7903" w:rsidRPr="000D4A56" w:rsidRDefault="002E7903" w:rsidP="00C72833">
            <w:pPr>
              <w:pStyle w:val="TAC"/>
              <w:rPr>
                <w:rFonts w:cs="Arial"/>
                <w:sz w:val="16"/>
                <w:szCs w:val="16"/>
              </w:rPr>
            </w:pPr>
            <w:r w:rsidRPr="000D4A56">
              <w:rPr>
                <w:rFonts w:cs="Arial"/>
                <w:sz w:val="16"/>
                <w:szCs w:val="16"/>
              </w:rPr>
              <w:t>2022-11</w:t>
            </w:r>
          </w:p>
        </w:tc>
        <w:tc>
          <w:tcPr>
            <w:tcW w:w="853" w:type="dxa"/>
            <w:shd w:val="solid" w:color="FFFFFF" w:fill="auto"/>
          </w:tcPr>
          <w:p w14:paraId="279AC76C" w14:textId="2E031ABA" w:rsidR="002E7903" w:rsidRPr="000D4A56" w:rsidRDefault="002E7903" w:rsidP="00C72833">
            <w:pPr>
              <w:pStyle w:val="TAC"/>
              <w:rPr>
                <w:rFonts w:cs="Arial"/>
                <w:sz w:val="16"/>
                <w:szCs w:val="16"/>
              </w:rPr>
            </w:pPr>
            <w:r w:rsidRPr="000D4A56">
              <w:rPr>
                <w:rFonts w:cs="Arial"/>
                <w:sz w:val="16"/>
                <w:szCs w:val="16"/>
              </w:rPr>
              <w:t>SA3#109</w:t>
            </w:r>
          </w:p>
        </w:tc>
        <w:tc>
          <w:tcPr>
            <w:tcW w:w="1041" w:type="dxa"/>
            <w:shd w:val="solid" w:color="FFFFFF" w:fill="auto"/>
          </w:tcPr>
          <w:p w14:paraId="77E15292" w14:textId="700373B1" w:rsidR="002E7903" w:rsidRPr="000D4A56" w:rsidRDefault="002E7903" w:rsidP="003E3BBA">
            <w:pPr>
              <w:jc w:val="center"/>
              <w:rPr>
                <w:rFonts w:ascii="Arial" w:hAnsi="Arial" w:cs="Arial"/>
                <w:sz w:val="16"/>
                <w:szCs w:val="16"/>
              </w:rPr>
            </w:pPr>
            <w:r w:rsidRPr="000D4A56">
              <w:rPr>
                <w:rFonts w:ascii="Arial" w:hAnsi="Arial" w:cs="Arial"/>
                <w:sz w:val="16"/>
                <w:szCs w:val="16"/>
              </w:rPr>
              <w:t>S3-224162</w:t>
            </w:r>
          </w:p>
        </w:tc>
        <w:tc>
          <w:tcPr>
            <w:tcW w:w="425" w:type="dxa"/>
            <w:shd w:val="solid" w:color="FFFFFF" w:fill="auto"/>
          </w:tcPr>
          <w:p w14:paraId="1A29B12A" w14:textId="77777777" w:rsidR="002E7903" w:rsidRPr="000D4A56" w:rsidRDefault="002E7903" w:rsidP="00C72833">
            <w:pPr>
              <w:pStyle w:val="TAL"/>
              <w:rPr>
                <w:rFonts w:cs="Arial"/>
                <w:sz w:val="16"/>
                <w:szCs w:val="16"/>
              </w:rPr>
            </w:pPr>
          </w:p>
        </w:tc>
        <w:tc>
          <w:tcPr>
            <w:tcW w:w="496" w:type="dxa"/>
            <w:shd w:val="solid" w:color="FFFFFF" w:fill="auto"/>
          </w:tcPr>
          <w:p w14:paraId="4C7E5121" w14:textId="77777777" w:rsidR="002E7903" w:rsidRPr="000D4A56" w:rsidRDefault="002E7903" w:rsidP="00C72833">
            <w:pPr>
              <w:pStyle w:val="TAR"/>
              <w:rPr>
                <w:rFonts w:cs="Arial"/>
                <w:sz w:val="16"/>
                <w:szCs w:val="16"/>
              </w:rPr>
            </w:pPr>
          </w:p>
        </w:tc>
        <w:tc>
          <w:tcPr>
            <w:tcW w:w="425" w:type="dxa"/>
            <w:shd w:val="solid" w:color="FFFFFF" w:fill="auto"/>
          </w:tcPr>
          <w:p w14:paraId="24FB33A9" w14:textId="77777777" w:rsidR="002E7903" w:rsidRPr="000D4A56" w:rsidRDefault="002E7903" w:rsidP="00C72833">
            <w:pPr>
              <w:pStyle w:val="TAC"/>
              <w:rPr>
                <w:rFonts w:cs="Arial"/>
                <w:sz w:val="16"/>
                <w:szCs w:val="16"/>
              </w:rPr>
            </w:pPr>
          </w:p>
        </w:tc>
        <w:tc>
          <w:tcPr>
            <w:tcW w:w="4962" w:type="dxa"/>
            <w:shd w:val="solid" w:color="FFFFFF" w:fill="auto"/>
          </w:tcPr>
          <w:p w14:paraId="53F9979C" w14:textId="0431F8B7" w:rsidR="002E7903" w:rsidRPr="000D4A56" w:rsidRDefault="002E7903" w:rsidP="00C72833">
            <w:pPr>
              <w:pStyle w:val="TAL"/>
              <w:rPr>
                <w:rFonts w:cs="Arial"/>
                <w:sz w:val="16"/>
                <w:szCs w:val="16"/>
              </w:rPr>
            </w:pPr>
            <w:r w:rsidRPr="000D4A56">
              <w:rPr>
                <w:rFonts w:cs="Arial"/>
                <w:sz w:val="16"/>
                <w:szCs w:val="16"/>
              </w:rPr>
              <w:t>Incorporated</w:t>
            </w:r>
            <w:r w:rsidR="006A0739" w:rsidRPr="000D4A56">
              <w:rPr>
                <w:rFonts w:cs="Arial"/>
                <w:sz w:val="16"/>
                <w:szCs w:val="16"/>
              </w:rPr>
              <w:t xml:space="preserve"> </w:t>
            </w:r>
            <w:r w:rsidRPr="000D4A56">
              <w:rPr>
                <w:rFonts w:cs="Arial"/>
                <w:sz w:val="16"/>
                <w:szCs w:val="16"/>
              </w:rPr>
              <w:t>changes</w:t>
            </w:r>
            <w:r w:rsidR="006A0739" w:rsidRPr="000D4A56">
              <w:rPr>
                <w:rFonts w:cs="Arial"/>
                <w:sz w:val="16"/>
                <w:szCs w:val="16"/>
              </w:rPr>
              <w:t xml:space="preserve"> </w:t>
            </w:r>
            <w:r w:rsidRPr="000D4A56">
              <w:rPr>
                <w:rFonts w:cs="Arial"/>
                <w:sz w:val="16"/>
                <w:szCs w:val="16"/>
              </w:rPr>
              <w:t>from</w:t>
            </w:r>
            <w:r w:rsidR="006A0739" w:rsidRPr="000D4A56">
              <w:rPr>
                <w:rFonts w:cs="Arial"/>
                <w:sz w:val="16"/>
                <w:szCs w:val="16"/>
              </w:rPr>
              <w:t xml:space="preserve"> </w:t>
            </w:r>
            <w:r w:rsidRPr="000D4A56">
              <w:rPr>
                <w:rFonts w:cs="Arial"/>
                <w:sz w:val="16"/>
                <w:szCs w:val="16"/>
              </w:rPr>
              <w:t>S3-223864,</w:t>
            </w:r>
            <w:r w:rsidR="006A0739" w:rsidRPr="000D4A56">
              <w:rPr>
                <w:rFonts w:cs="Arial"/>
                <w:sz w:val="16"/>
                <w:szCs w:val="16"/>
              </w:rPr>
              <w:t xml:space="preserve"> </w:t>
            </w:r>
            <w:r w:rsidRPr="000D4A56">
              <w:rPr>
                <w:rFonts w:cs="Arial"/>
                <w:sz w:val="16"/>
                <w:szCs w:val="16"/>
              </w:rPr>
              <w:t>S3-224031,</w:t>
            </w:r>
            <w:r w:rsidR="006A0739" w:rsidRPr="000D4A56">
              <w:rPr>
                <w:rFonts w:cs="Arial"/>
                <w:sz w:val="16"/>
                <w:szCs w:val="16"/>
              </w:rPr>
              <w:t xml:space="preserve"> </w:t>
            </w:r>
            <w:r w:rsidRPr="000D4A56">
              <w:rPr>
                <w:rFonts w:cs="Arial"/>
                <w:sz w:val="16"/>
                <w:szCs w:val="16"/>
              </w:rPr>
              <w:t>S3-224126</w:t>
            </w:r>
          </w:p>
        </w:tc>
        <w:tc>
          <w:tcPr>
            <w:tcW w:w="708" w:type="dxa"/>
            <w:shd w:val="solid" w:color="FFFFFF" w:fill="auto"/>
          </w:tcPr>
          <w:p w14:paraId="293A24DF" w14:textId="4D49A6A6" w:rsidR="002E7903" w:rsidRPr="000D4A56" w:rsidRDefault="002E7903" w:rsidP="00C72833">
            <w:pPr>
              <w:pStyle w:val="TAC"/>
              <w:rPr>
                <w:sz w:val="16"/>
                <w:szCs w:val="16"/>
              </w:rPr>
            </w:pPr>
            <w:r w:rsidRPr="000D4A56">
              <w:rPr>
                <w:sz w:val="16"/>
                <w:szCs w:val="16"/>
              </w:rPr>
              <w:t>0.4.0</w:t>
            </w:r>
          </w:p>
        </w:tc>
      </w:tr>
      <w:tr w:rsidR="00C21A2B" w:rsidRPr="000D4A56" w14:paraId="3689DB68" w14:textId="77777777" w:rsidTr="006A0739">
        <w:trPr>
          <w:jc w:val="center"/>
        </w:trPr>
        <w:tc>
          <w:tcPr>
            <w:tcW w:w="800" w:type="dxa"/>
            <w:shd w:val="solid" w:color="FFFFFF" w:fill="auto"/>
          </w:tcPr>
          <w:p w14:paraId="3ACAF6D1" w14:textId="30AC1D8B" w:rsidR="00C21A2B" w:rsidRPr="000D4A56" w:rsidRDefault="00C21A2B" w:rsidP="00C72833">
            <w:pPr>
              <w:pStyle w:val="TAC"/>
              <w:rPr>
                <w:rFonts w:cs="Arial"/>
                <w:sz w:val="16"/>
                <w:szCs w:val="16"/>
              </w:rPr>
            </w:pPr>
            <w:r w:rsidRPr="000D4A56">
              <w:rPr>
                <w:rFonts w:cs="Arial"/>
                <w:sz w:val="16"/>
                <w:szCs w:val="16"/>
              </w:rPr>
              <w:t>2023-02</w:t>
            </w:r>
          </w:p>
        </w:tc>
        <w:tc>
          <w:tcPr>
            <w:tcW w:w="853" w:type="dxa"/>
            <w:shd w:val="solid" w:color="FFFFFF" w:fill="auto"/>
          </w:tcPr>
          <w:p w14:paraId="176B88DE" w14:textId="581AA05F" w:rsidR="00C21A2B" w:rsidRPr="000D4A56" w:rsidRDefault="00C21A2B" w:rsidP="00C72833">
            <w:pPr>
              <w:pStyle w:val="TAC"/>
              <w:rPr>
                <w:rFonts w:cs="Arial"/>
                <w:sz w:val="16"/>
                <w:szCs w:val="16"/>
              </w:rPr>
            </w:pPr>
            <w:r w:rsidRPr="000D4A56">
              <w:rPr>
                <w:rFonts w:cs="Arial"/>
                <w:sz w:val="16"/>
                <w:szCs w:val="16"/>
              </w:rPr>
              <w:t>SA3#110</w:t>
            </w:r>
          </w:p>
        </w:tc>
        <w:tc>
          <w:tcPr>
            <w:tcW w:w="1041" w:type="dxa"/>
            <w:shd w:val="solid" w:color="FFFFFF" w:fill="auto"/>
          </w:tcPr>
          <w:p w14:paraId="136E776E" w14:textId="2E930306" w:rsidR="00C21A2B" w:rsidRPr="000D4A56" w:rsidRDefault="00C21A2B" w:rsidP="003E3BBA">
            <w:pPr>
              <w:jc w:val="center"/>
              <w:rPr>
                <w:rFonts w:ascii="Arial" w:hAnsi="Arial" w:cs="Arial"/>
                <w:sz w:val="16"/>
                <w:szCs w:val="16"/>
              </w:rPr>
            </w:pPr>
            <w:r w:rsidRPr="000D4A56">
              <w:rPr>
                <w:rFonts w:ascii="Arial" w:hAnsi="Arial" w:cs="Arial"/>
                <w:sz w:val="16"/>
                <w:szCs w:val="16"/>
              </w:rPr>
              <w:t>S3-231528</w:t>
            </w:r>
          </w:p>
        </w:tc>
        <w:tc>
          <w:tcPr>
            <w:tcW w:w="425" w:type="dxa"/>
            <w:shd w:val="solid" w:color="FFFFFF" w:fill="auto"/>
          </w:tcPr>
          <w:p w14:paraId="0FE87514" w14:textId="77777777" w:rsidR="00C21A2B" w:rsidRPr="000D4A56" w:rsidRDefault="00C21A2B" w:rsidP="00C72833">
            <w:pPr>
              <w:pStyle w:val="TAL"/>
              <w:rPr>
                <w:rFonts w:cs="Arial"/>
                <w:sz w:val="16"/>
                <w:szCs w:val="16"/>
              </w:rPr>
            </w:pPr>
          </w:p>
        </w:tc>
        <w:tc>
          <w:tcPr>
            <w:tcW w:w="496" w:type="dxa"/>
            <w:shd w:val="solid" w:color="FFFFFF" w:fill="auto"/>
          </w:tcPr>
          <w:p w14:paraId="63E049FE" w14:textId="77777777" w:rsidR="00C21A2B" w:rsidRPr="000D4A56" w:rsidRDefault="00C21A2B" w:rsidP="00C72833">
            <w:pPr>
              <w:pStyle w:val="TAR"/>
              <w:rPr>
                <w:rFonts w:cs="Arial"/>
                <w:sz w:val="16"/>
                <w:szCs w:val="16"/>
              </w:rPr>
            </w:pPr>
          </w:p>
        </w:tc>
        <w:tc>
          <w:tcPr>
            <w:tcW w:w="425" w:type="dxa"/>
            <w:shd w:val="solid" w:color="FFFFFF" w:fill="auto"/>
          </w:tcPr>
          <w:p w14:paraId="2E838B49" w14:textId="77777777" w:rsidR="00C21A2B" w:rsidRPr="000D4A56" w:rsidRDefault="00C21A2B" w:rsidP="00C72833">
            <w:pPr>
              <w:pStyle w:val="TAC"/>
              <w:rPr>
                <w:rFonts w:cs="Arial"/>
                <w:sz w:val="16"/>
                <w:szCs w:val="16"/>
              </w:rPr>
            </w:pPr>
          </w:p>
        </w:tc>
        <w:tc>
          <w:tcPr>
            <w:tcW w:w="4962" w:type="dxa"/>
            <w:shd w:val="solid" w:color="FFFFFF" w:fill="auto"/>
          </w:tcPr>
          <w:p w14:paraId="07834C96" w14:textId="30052DA7" w:rsidR="00C21A2B" w:rsidRPr="000D4A56" w:rsidRDefault="00C21A2B" w:rsidP="00C72833">
            <w:pPr>
              <w:pStyle w:val="TAL"/>
              <w:rPr>
                <w:rFonts w:cs="Arial"/>
                <w:sz w:val="16"/>
                <w:szCs w:val="16"/>
              </w:rPr>
            </w:pPr>
            <w:r w:rsidRPr="000D4A56">
              <w:rPr>
                <w:rFonts w:cs="Arial"/>
                <w:sz w:val="16"/>
                <w:szCs w:val="16"/>
              </w:rPr>
              <w:t>Update</w:t>
            </w:r>
            <w:r w:rsidR="006A0739" w:rsidRPr="000D4A56">
              <w:rPr>
                <w:rFonts w:cs="Arial"/>
                <w:sz w:val="16"/>
                <w:szCs w:val="16"/>
              </w:rPr>
              <w:t xml:space="preserve"> </w:t>
            </w:r>
            <w:r w:rsidRPr="000D4A56">
              <w:rPr>
                <w:rFonts w:cs="Arial"/>
                <w:sz w:val="16"/>
                <w:szCs w:val="16"/>
              </w:rPr>
              <w:t>of</w:t>
            </w:r>
            <w:r w:rsidR="006A0739" w:rsidRPr="000D4A56">
              <w:rPr>
                <w:rFonts w:cs="Arial"/>
                <w:sz w:val="16"/>
                <w:szCs w:val="16"/>
              </w:rPr>
              <w:t xml:space="preserve"> </w:t>
            </w:r>
            <w:r w:rsidRPr="000D4A56">
              <w:rPr>
                <w:rFonts w:cs="Arial"/>
                <w:sz w:val="16"/>
                <w:szCs w:val="16"/>
              </w:rPr>
              <w:t>Key</w:t>
            </w:r>
            <w:r w:rsidR="006A0739" w:rsidRPr="000D4A56">
              <w:rPr>
                <w:rFonts w:cs="Arial"/>
                <w:sz w:val="16"/>
                <w:szCs w:val="16"/>
              </w:rPr>
              <w:t xml:space="preserve"> </w:t>
            </w:r>
            <w:r w:rsidRPr="000D4A56">
              <w:rPr>
                <w:rFonts w:cs="Arial"/>
                <w:sz w:val="16"/>
                <w:szCs w:val="16"/>
              </w:rPr>
              <w:t>Issue#1</w:t>
            </w:r>
            <w:r w:rsidR="006A0739" w:rsidRPr="000D4A56">
              <w:rPr>
                <w:rFonts w:cs="Arial"/>
                <w:sz w:val="16"/>
                <w:szCs w:val="16"/>
              </w:rPr>
              <w:t xml:space="preserve"> </w:t>
            </w:r>
            <w:r w:rsidRPr="000D4A56">
              <w:rPr>
                <w:rFonts w:cs="Arial"/>
                <w:sz w:val="16"/>
                <w:szCs w:val="16"/>
              </w:rPr>
              <w:t>(S3-231527)</w:t>
            </w:r>
          </w:p>
        </w:tc>
        <w:tc>
          <w:tcPr>
            <w:tcW w:w="708" w:type="dxa"/>
            <w:shd w:val="solid" w:color="FFFFFF" w:fill="auto"/>
          </w:tcPr>
          <w:p w14:paraId="531DBA88" w14:textId="2C168008" w:rsidR="00C21A2B" w:rsidRPr="000D4A56" w:rsidRDefault="00C21A2B" w:rsidP="00C72833">
            <w:pPr>
              <w:pStyle w:val="TAC"/>
              <w:rPr>
                <w:sz w:val="16"/>
                <w:szCs w:val="16"/>
              </w:rPr>
            </w:pPr>
            <w:r w:rsidRPr="000D4A56">
              <w:rPr>
                <w:sz w:val="16"/>
                <w:szCs w:val="16"/>
              </w:rPr>
              <w:t>0.5.0</w:t>
            </w:r>
          </w:p>
        </w:tc>
      </w:tr>
      <w:tr w:rsidR="00B645DD" w:rsidRPr="000D4A56" w14:paraId="23434DCD" w14:textId="77777777" w:rsidTr="006A0739">
        <w:trPr>
          <w:jc w:val="center"/>
        </w:trPr>
        <w:tc>
          <w:tcPr>
            <w:tcW w:w="800" w:type="dxa"/>
            <w:shd w:val="solid" w:color="FFFFFF" w:fill="auto"/>
          </w:tcPr>
          <w:p w14:paraId="0465B8C1" w14:textId="08D9E099" w:rsidR="00B645DD" w:rsidRPr="000D4A56" w:rsidRDefault="00B645DD" w:rsidP="00C72833">
            <w:pPr>
              <w:pStyle w:val="TAC"/>
              <w:rPr>
                <w:rFonts w:cs="Arial"/>
                <w:sz w:val="16"/>
                <w:szCs w:val="16"/>
              </w:rPr>
            </w:pPr>
            <w:r w:rsidRPr="000D4A56">
              <w:rPr>
                <w:rFonts w:cs="Arial"/>
                <w:sz w:val="16"/>
                <w:szCs w:val="16"/>
              </w:rPr>
              <w:t>2023-04</w:t>
            </w:r>
          </w:p>
        </w:tc>
        <w:tc>
          <w:tcPr>
            <w:tcW w:w="853" w:type="dxa"/>
            <w:shd w:val="solid" w:color="FFFFFF" w:fill="auto"/>
          </w:tcPr>
          <w:p w14:paraId="4D6D8633" w14:textId="2E133CEE" w:rsidR="00B645DD" w:rsidRPr="000D4A56" w:rsidRDefault="00B645DD" w:rsidP="00C72833">
            <w:pPr>
              <w:pStyle w:val="TAC"/>
              <w:rPr>
                <w:rFonts w:cs="Arial"/>
                <w:sz w:val="16"/>
                <w:szCs w:val="16"/>
              </w:rPr>
            </w:pPr>
            <w:r w:rsidRPr="000D4A56">
              <w:rPr>
                <w:rFonts w:cs="Arial"/>
                <w:sz w:val="16"/>
                <w:szCs w:val="16"/>
              </w:rPr>
              <w:t>SA3</w:t>
            </w:r>
            <w:r w:rsidR="001A5858" w:rsidRPr="000D4A56">
              <w:rPr>
                <w:rFonts w:cs="Arial"/>
                <w:sz w:val="16"/>
                <w:szCs w:val="16"/>
              </w:rPr>
              <w:t>#110</w:t>
            </w:r>
            <w:r w:rsidR="006A0739" w:rsidRPr="000D4A56">
              <w:rPr>
                <w:rFonts w:cs="Arial"/>
                <w:sz w:val="16"/>
                <w:szCs w:val="16"/>
              </w:rPr>
              <w:t xml:space="preserve"> </w:t>
            </w:r>
            <w:r w:rsidR="001A5858" w:rsidRPr="000D4A56">
              <w:rPr>
                <w:rFonts w:cs="Arial"/>
                <w:sz w:val="16"/>
                <w:szCs w:val="16"/>
              </w:rPr>
              <w:t>adhoc-e</w:t>
            </w:r>
          </w:p>
        </w:tc>
        <w:tc>
          <w:tcPr>
            <w:tcW w:w="1041" w:type="dxa"/>
            <w:shd w:val="solid" w:color="FFFFFF" w:fill="auto"/>
          </w:tcPr>
          <w:p w14:paraId="7DC2344E" w14:textId="7415EAEA" w:rsidR="00B645DD" w:rsidRPr="000D4A56" w:rsidRDefault="001A5858" w:rsidP="003E3BBA">
            <w:pPr>
              <w:jc w:val="center"/>
              <w:rPr>
                <w:rFonts w:ascii="Arial" w:hAnsi="Arial" w:cs="Arial"/>
                <w:sz w:val="16"/>
                <w:szCs w:val="16"/>
              </w:rPr>
            </w:pPr>
            <w:r w:rsidRPr="000D4A56">
              <w:rPr>
                <w:rFonts w:ascii="Arial" w:hAnsi="Arial" w:cs="Arial"/>
                <w:sz w:val="16"/>
                <w:szCs w:val="16"/>
              </w:rPr>
              <w:t>S3-232228</w:t>
            </w:r>
          </w:p>
        </w:tc>
        <w:tc>
          <w:tcPr>
            <w:tcW w:w="425" w:type="dxa"/>
            <w:shd w:val="solid" w:color="FFFFFF" w:fill="auto"/>
          </w:tcPr>
          <w:p w14:paraId="1E5D961D" w14:textId="77777777" w:rsidR="00B645DD" w:rsidRPr="000D4A56" w:rsidRDefault="00B645DD" w:rsidP="00C72833">
            <w:pPr>
              <w:pStyle w:val="TAL"/>
              <w:rPr>
                <w:rFonts w:cs="Arial"/>
                <w:sz w:val="16"/>
                <w:szCs w:val="16"/>
              </w:rPr>
            </w:pPr>
          </w:p>
        </w:tc>
        <w:tc>
          <w:tcPr>
            <w:tcW w:w="496" w:type="dxa"/>
            <w:shd w:val="solid" w:color="FFFFFF" w:fill="auto"/>
          </w:tcPr>
          <w:p w14:paraId="0754A118" w14:textId="77777777" w:rsidR="00B645DD" w:rsidRPr="000D4A56" w:rsidRDefault="00B645DD" w:rsidP="00C72833">
            <w:pPr>
              <w:pStyle w:val="TAR"/>
              <w:rPr>
                <w:rFonts w:cs="Arial"/>
                <w:sz w:val="16"/>
                <w:szCs w:val="16"/>
              </w:rPr>
            </w:pPr>
          </w:p>
        </w:tc>
        <w:tc>
          <w:tcPr>
            <w:tcW w:w="425" w:type="dxa"/>
            <w:shd w:val="solid" w:color="FFFFFF" w:fill="auto"/>
          </w:tcPr>
          <w:p w14:paraId="54B4BEEE" w14:textId="77777777" w:rsidR="00B645DD" w:rsidRPr="000D4A56" w:rsidRDefault="00B645DD" w:rsidP="00C72833">
            <w:pPr>
              <w:pStyle w:val="TAC"/>
              <w:rPr>
                <w:rFonts w:cs="Arial"/>
                <w:sz w:val="16"/>
                <w:szCs w:val="16"/>
              </w:rPr>
            </w:pPr>
          </w:p>
        </w:tc>
        <w:tc>
          <w:tcPr>
            <w:tcW w:w="4962" w:type="dxa"/>
            <w:shd w:val="solid" w:color="FFFFFF" w:fill="auto"/>
          </w:tcPr>
          <w:p w14:paraId="350D868E" w14:textId="2E3F5733" w:rsidR="00B645DD" w:rsidRPr="000D4A56" w:rsidRDefault="001A5858" w:rsidP="00C72833">
            <w:pPr>
              <w:pStyle w:val="TAL"/>
              <w:rPr>
                <w:rFonts w:cs="Arial"/>
                <w:sz w:val="16"/>
                <w:szCs w:val="16"/>
              </w:rPr>
            </w:pPr>
            <w:r w:rsidRPr="000D4A56">
              <w:rPr>
                <w:rFonts w:cs="Arial"/>
                <w:sz w:val="16"/>
                <w:szCs w:val="16"/>
              </w:rPr>
              <w:t>Incorporated</w:t>
            </w:r>
            <w:r w:rsidR="006A0739" w:rsidRPr="000D4A56">
              <w:rPr>
                <w:rFonts w:cs="Arial"/>
                <w:sz w:val="16"/>
                <w:szCs w:val="16"/>
              </w:rPr>
              <w:t xml:space="preserve"> </w:t>
            </w:r>
            <w:r w:rsidRPr="000D4A56">
              <w:rPr>
                <w:rFonts w:cs="Arial"/>
                <w:sz w:val="16"/>
                <w:szCs w:val="16"/>
              </w:rPr>
              <w:t>changes</w:t>
            </w:r>
            <w:r w:rsidR="006A0739" w:rsidRPr="000D4A56">
              <w:rPr>
                <w:rFonts w:cs="Arial"/>
                <w:sz w:val="16"/>
                <w:szCs w:val="16"/>
              </w:rPr>
              <w:t xml:space="preserve"> </w:t>
            </w:r>
            <w:r w:rsidRPr="000D4A56">
              <w:rPr>
                <w:rFonts w:cs="Arial"/>
                <w:sz w:val="16"/>
                <w:szCs w:val="16"/>
              </w:rPr>
              <w:t>from</w:t>
            </w:r>
            <w:r w:rsidR="006A0739" w:rsidRPr="000D4A56">
              <w:rPr>
                <w:rFonts w:cs="Arial"/>
                <w:sz w:val="16"/>
                <w:szCs w:val="16"/>
              </w:rPr>
              <w:t xml:space="preserve"> </w:t>
            </w:r>
            <w:r w:rsidRPr="000D4A56">
              <w:rPr>
                <w:rFonts w:cs="Arial"/>
                <w:sz w:val="16"/>
                <w:szCs w:val="16"/>
              </w:rPr>
              <w:t>S3-232018,</w:t>
            </w:r>
            <w:r w:rsidR="006A0739" w:rsidRPr="000D4A56">
              <w:rPr>
                <w:rFonts w:cs="Arial"/>
                <w:sz w:val="16"/>
                <w:szCs w:val="16"/>
              </w:rPr>
              <w:t xml:space="preserve"> </w:t>
            </w:r>
            <w:r w:rsidRPr="000D4A56">
              <w:rPr>
                <w:rFonts w:cs="Arial"/>
                <w:sz w:val="16"/>
                <w:szCs w:val="16"/>
              </w:rPr>
              <w:t>S3-232102,</w:t>
            </w:r>
            <w:r w:rsidR="006A0739" w:rsidRPr="000D4A56">
              <w:rPr>
                <w:rFonts w:cs="Arial"/>
                <w:sz w:val="16"/>
                <w:szCs w:val="16"/>
              </w:rPr>
              <w:t xml:space="preserve"> </w:t>
            </w:r>
            <w:r w:rsidRPr="000D4A56">
              <w:rPr>
                <w:rFonts w:cs="Arial"/>
                <w:sz w:val="16"/>
                <w:szCs w:val="16"/>
              </w:rPr>
              <w:t>S3-232103</w:t>
            </w:r>
          </w:p>
        </w:tc>
        <w:tc>
          <w:tcPr>
            <w:tcW w:w="708" w:type="dxa"/>
            <w:shd w:val="solid" w:color="FFFFFF" w:fill="auto"/>
          </w:tcPr>
          <w:p w14:paraId="62EFC41C" w14:textId="41A2E0BE" w:rsidR="00B645DD" w:rsidRPr="000D4A56" w:rsidRDefault="001A5858" w:rsidP="00C72833">
            <w:pPr>
              <w:pStyle w:val="TAC"/>
              <w:rPr>
                <w:sz w:val="16"/>
                <w:szCs w:val="16"/>
              </w:rPr>
            </w:pPr>
            <w:r w:rsidRPr="000D4A56">
              <w:rPr>
                <w:sz w:val="16"/>
                <w:szCs w:val="16"/>
              </w:rPr>
              <w:t>0.6.0</w:t>
            </w:r>
          </w:p>
        </w:tc>
      </w:tr>
      <w:tr w:rsidR="00BC3EBF" w:rsidRPr="000D4A56" w14:paraId="38574FD6" w14:textId="77777777" w:rsidTr="006A0739">
        <w:trPr>
          <w:jc w:val="center"/>
        </w:trPr>
        <w:tc>
          <w:tcPr>
            <w:tcW w:w="800" w:type="dxa"/>
            <w:shd w:val="solid" w:color="FFFFFF" w:fill="auto"/>
          </w:tcPr>
          <w:p w14:paraId="09C5E652" w14:textId="6151B595" w:rsidR="00BC3EBF" w:rsidRPr="000D4A56" w:rsidRDefault="00BC3EBF" w:rsidP="00C72833">
            <w:pPr>
              <w:pStyle w:val="TAC"/>
              <w:rPr>
                <w:rFonts w:cs="Arial"/>
                <w:sz w:val="16"/>
                <w:szCs w:val="16"/>
              </w:rPr>
            </w:pPr>
            <w:r w:rsidRPr="000D4A56">
              <w:rPr>
                <w:rFonts w:cs="Arial"/>
                <w:sz w:val="16"/>
                <w:szCs w:val="16"/>
              </w:rPr>
              <w:t>2023-05</w:t>
            </w:r>
          </w:p>
        </w:tc>
        <w:tc>
          <w:tcPr>
            <w:tcW w:w="853" w:type="dxa"/>
            <w:shd w:val="solid" w:color="FFFFFF" w:fill="auto"/>
          </w:tcPr>
          <w:p w14:paraId="0821971B" w14:textId="3CAB475E" w:rsidR="00BC3EBF" w:rsidRPr="000D4A56" w:rsidRDefault="00BC3EBF" w:rsidP="00C72833">
            <w:pPr>
              <w:pStyle w:val="TAC"/>
              <w:rPr>
                <w:rFonts w:cs="Arial"/>
                <w:sz w:val="16"/>
                <w:szCs w:val="16"/>
              </w:rPr>
            </w:pPr>
            <w:r w:rsidRPr="000D4A56">
              <w:rPr>
                <w:rFonts w:cs="Arial"/>
                <w:sz w:val="16"/>
                <w:szCs w:val="16"/>
              </w:rPr>
              <w:t>SA3#111</w:t>
            </w:r>
          </w:p>
        </w:tc>
        <w:tc>
          <w:tcPr>
            <w:tcW w:w="1041" w:type="dxa"/>
            <w:shd w:val="solid" w:color="FFFFFF" w:fill="auto"/>
          </w:tcPr>
          <w:p w14:paraId="0BAEACF2" w14:textId="0F1C1B24" w:rsidR="00BC3EBF" w:rsidRPr="000D4A56" w:rsidRDefault="00BC3EBF" w:rsidP="003E3BBA">
            <w:pPr>
              <w:jc w:val="center"/>
              <w:rPr>
                <w:rFonts w:ascii="Arial" w:hAnsi="Arial" w:cs="Arial"/>
                <w:sz w:val="16"/>
                <w:szCs w:val="16"/>
              </w:rPr>
            </w:pPr>
            <w:r w:rsidRPr="000D4A56">
              <w:rPr>
                <w:rFonts w:ascii="Arial" w:hAnsi="Arial" w:cs="Arial"/>
                <w:sz w:val="16"/>
                <w:szCs w:val="16"/>
              </w:rPr>
              <w:t>S3-23</w:t>
            </w:r>
            <w:r w:rsidR="006D6365" w:rsidRPr="000D4A56">
              <w:rPr>
                <w:rFonts w:ascii="Arial" w:hAnsi="Arial" w:cs="Arial"/>
                <w:sz w:val="16"/>
                <w:szCs w:val="16"/>
              </w:rPr>
              <w:t>3448</w:t>
            </w:r>
          </w:p>
        </w:tc>
        <w:tc>
          <w:tcPr>
            <w:tcW w:w="425" w:type="dxa"/>
            <w:shd w:val="solid" w:color="FFFFFF" w:fill="auto"/>
          </w:tcPr>
          <w:p w14:paraId="472D73FD" w14:textId="77777777" w:rsidR="00BC3EBF" w:rsidRPr="000D4A56" w:rsidRDefault="00BC3EBF" w:rsidP="00C72833">
            <w:pPr>
              <w:pStyle w:val="TAL"/>
              <w:rPr>
                <w:rFonts w:cs="Arial"/>
                <w:sz w:val="16"/>
                <w:szCs w:val="16"/>
              </w:rPr>
            </w:pPr>
          </w:p>
        </w:tc>
        <w:tc>
          <w:tcPr>
            <w:tcW w:w="496" w:type="dxa"/>
            <w:shd w:val="solid" w:color="FFFFFF" w:fill="auto"/>
          </w:tcPr>
          <w:p w14:paraId="35C793F7" w14:textId="77777777" w:rsidR="00BC3EBF" w:rsidRPr="000D4A56" w:rsidRDefault="00BC3EBF" w:rsidP="00C72833">
            <w:pPr>
              <w:pStyle w:val="TAR"/>
              <w:rPr>
                <w:rFonts w:cs="Arial"/>
                <w:sz w:val="16"/>
                <w:szCs w:val="16"/>
              </w:rPr>
            </w:pPr>
          </w:p>
        </w:tc>
        <w:tc>
          <w:tcPr>
            <w:tcW w:w="425" w:type="dxa"/>
            <w:shd w:val="solid" w:color="FFFFFF" w:fill="auto"/>
          </w:tcPr>
          <w:p w14:paraId="44844984" w14:textId="77777777" w:rsidR="00BC3EBF" w:rsidRPr="000D4A56" w:rsidRDefault="00BC3EBF" w:rsidP="00C72833">
            <w:pPr>
              <w:pStyle w:val="TAC"/>
              <w:rPr>
                <w:rFonts w:cs="Arial"/>
                <w:sz w:val="16"/>
                <w:szCs w:val="16"/>
              </w:rPr>
            </w:pPr>
          </w:p>
        </w:tc>
        <w:tc>
          <w:tcPr>
            <w:tcW w:w="4962" w:type="dxa"/>
            <w:shd w:val="solid" w:color="FFFFFF" w:fill="auto"/>
          </w:tcPr>
          <w:p w14:paraId="22051E2D" w14:textId="37D6F4DC" w:rsidR="00BC3EBF" w:rsidRPr="000D4A56" w:rsidRDefault="00BC3EBF" w:rsidP="00C72833">
            <w:pPr>
              <w:pStyle w:val="TAL"/>
              <w:rPr>
                <w:rFonts w:cs="Arial"/>
                <w:sz w:val="16"/>
                <w:szCs w:val="16"/>
              </w:rPr>
            </w:pPr>
            <w:r w:rsidRPr="000D4A56">
              <w:rPr>
                <w:rFonts w:cs="Arial"/>
                <w:sz w:val="16"/>
                <w:szCs w:val="16"/>
              </w:rPr>
              <w:t>Incorporated</w:t>
            </w:r>
            <w:r w:rsidR="006A0739" w:rsidRPr="000D4A56">
              <w:rPr>
                <w:rFonts w:cs="Arial"/>
                <w:sz w:val="16"/>
                <w:szCs w:val="16"/>
              </w:rPr>
              <w:t xml:space="preserve"> </w:t>
            </w:r>
            <w:r w:rsidRPr="000D4A56">
              <w:rPr>
                <w:rFonts w:cs="Arial"/>
                <w:sz w:val="16"/>
                <w:szCs w:val="16"/>
              </w:rPr>
              <w:t>Changes</w:t>
            </w:r>
            <w:r w:rsidR="006A0739" w:rsidRPr="000D4A56">
              <w:rPr>
                <w:rFonts w:cs="Arial"/>
                <w:sz w:val="16"/>
                <w:szCs w:val="16"/>
              </w:rPr>
              <w:t xml:space="preserve"> </w:t>
            </w:r>
            <w:r w:rsidRPr="000D4A56">
              <w:rPr>
                <w:rFonts w:cs="Arial"/>
                <w:sz w:val="16"/>
                <w:szCs w:val="16"/>
              </w:rPr>
              <w:t>from</w:t>
            </w:r>
            <w:r w:rsidR="006A0739" w:rsidRPr="000D4A56">
              <w:rPr>
                <w:rFonts w:cs="Arial"/>
                <w:sz w:val="16"/>
                <w:szCs w:val="16"/>
              </w:rPr>
              <w:t xml:space="preserve"> </w:t>
            </w:r>
            <w:r w:rsidRPr="000D4A56">
              <w:rPr>
                <w:rFonts w:cs="Arial"/>
                <w:sz w:val="16"/>
                <w:szCs w:val="16"/>
              </w:rPr>
              <w:t>S3-233320</w:t>
            </w:r>
          </w:p>
        </w:tc>
        <w:tc>
          <w:tcPr>
            <w:tcW w:w="708" w:type="dxa"/>
            <w:shd w:val="solid" w:color="FFFFFF" w:fill="auto"/>
          </w:tcPr>
          <w:p w14:paraId="39637A4B" w14:textId="162C97B3" w:rsidR="00BC3EBF" w:rsidRPr="000D4A56" w:rsidRDefault="00BC3EBF" w:rsidP="00C72833">
            <w:pPr>
              <w:pStyle w:val="TAC"/>
              <w:rPr>
                <w:rFonts w:cs="Arial"/>
                <w:sz w:val="16"/>
                <w:szCs w:val="16"/>
              </w:rPr>
            </w:pPr>
            <w:r w:rsidRPr="000D4A56">
              <w:rPr>
                <w:rFonts w:cs="Arial"/>
                <w:sz w:val="16"/>
                <w:szCs w:val="16"/>
              </w:rPr>
              <w:t>0.7.0</w:t>
            </w:r>
          </w:p>
        </w:tc>
      </w:tr>
      <w:tr w:rsidR="005F7421" w:rsidRPr="000D4A56" w14:paraId="2C50AF45" w14:textId="77777777" w:rsidTr="006A0739">
        <w:trPr>
          <w:jc w:val="center"/>
        </w:trPr>
        <w:tc>
          <w:tcPr>
            <w:tcW w:w="800" w:type="dxa"/>
            <w:shd w:val="solid" w:color="FFFFFF" w:fill="auto"/>
          </w:tcPr>
          <w:p w14:paraId="25479656" w14:textId="4EA1E714" w:rsidR="005F7421" w:rsidRPr="000D4A56" w:rsidRDefault="005F7421" w:rsidP="00C72833">
            <w:pPr>
              <w:pStyle w:val="TAC"/>
              <w:rPr>
                <w:rFonts w:cs="Arial"/>
                <w:sz w:val="16"/>
                <w:szCs w:val="16"/>
              </w:rPr>
            </w:pPr>
            <w:r w:rsidRPr="000D4A56">
              <w:rPr>
                <w:rFonts w:cs="Arial"/>
                <w:sz w:val="16"/>
                <w:szCs w:val="16"/>
              </w:rPr>
              <w:t>2023-08</w:t>
            </w:r>
          </w:p>
        </w:tc>
        <w:tc>
          <w:tcPr>
            <w:tcW w:w="853" w:type="dxa"/>
            <w:shd w:val="solid" w:color="FFFFFF" w:fill="auto"/>
          </w:tcPr>
          <w:p w14:paraId="465F14F1" w14:textId="5BE96D71" w:rsidR="005F7421" w:rsidRPr="000D4A56" w:rsidRDefault="005F7421" w:rsidP="00C72833">
            <w:pPr>
              <w:pStyle w:val="TAC"/>
              <w:rPr>
                <w:rFonts w:cs="Arial"/>
                <w:sz w:val="16"/>
                <w:szCs w:val="16"/>
              </w:rPr>
            </w:pPr>
            <w:r w:rsidRPr="000D4A56">
              <w:rPr>
                <w:rFonts w:cs="Arial"/>
                <w:sz w:val="16"/>
                <w:szCs w:val="16"/>
              </w:rPr>
              <w:t>SA3#112</w:t>
            </w:r>
          </w:p>
        </w:tc>
        <w:tc>
          <w:tcPr>
            <w:tcW w:w="1041" w:type="dxa"/>
            <w:shd w:val="solid" w:color="FFFFFF" w:fill="auto"/>
          </w:tcPr>
          <w:p w14:paraId="48B34821" w14:textId="59A4109E" w:rsidR="005F7421" w:rsidRPr="000D4A56" w:rsidRDefault="005F7421" w:rsidP="003E3BBA">
            <w:pPr>
              <w:jc w:val="center"/>
              <w:rPr>
                <w:rFonts w:ascii="Arial" w:hAnsi="Arial" w:cs="Arial"/>
                <w:sz w:val="16"/>
                <w:szCs w:val="16"/>
              </w:rPr>
            </w:pPr>
            <w:r w:rsidRPr="000D4A56">
              <w:rPr>
                <w:rFonts w:ascii="Arial" w:hAnsi="Arial" w:cs="Arial"/>
                <w:sz w:val="16"/>
                <w:szCs w:val="16"/>
              </w:rPr>
              <w:t>S3-234318</w:t>
            </w:r>
          </w:p>
        </w:tc>
        <w:tc>
          <w:tcPr>
            <w:tcW w:w="425" w:type="dxa"/>
            <w:shd w:val="solid" w:color="FFFFFF" w:fill="auto"/>
          </w:tcPr>
          <w:p w14:paraId="20E2E704" w14:textId="77777777" w:rsidR="005F7421" w:rsidRPr="000D4A56" w:rsidRDefault="005F7421" w:rsidP="00C72833">
            <w:pPr>
              <w:pStyle w:val="TAL"/>
              <w:rPr>
                <w:rFonts w:cs="Arial"/>
                <w:sz w:val="16"/>
                <w:szCs w:val="16"/>
              </w:rPr>
            </w:pPr>
          </w:p>
        </w:tc>
        <w:tc>
          <w:tcPr>
            <w:tcW w:w="496" w:type="dxa"/>
            <w:shd w:val="solid" w:color="FFFFFF" w:fill="auto"/>
          </w:tcPr>
          <w:p w14:paraId="3BC553CE" w14:textId="77777777" w:rsidR="005F7421" w:rsidRPr="000D4A56" w:rsidRDefault="005F7421" w:rsidP="00C72833">
            <w:pPr>
              <w:pStyle w:val="TAR"/>
              <w:rPr>
                <w:rFonts w:cs="Arial"/>
                <w:sz w:val="16"/>
                <w:szCs w:val="16"/>
              </w:rPr>
            </w:pPr>
          </w:p>
        </w:tc>
        <w:tc>
          <w:tcPr>
            <w:tcW w:w="425" w:type="dxa"/>
            <w:shd w:val="solid" w:color="FFFFFF" w:fill="auto"/>
          </w:tcPr>
          <w:p w14:paraId="1C2CC707" w14:textId="77777777" w:rsidR="005F7421" w:rsidRPr="000D4A56" w:rsidRDefault="005F7421" w:rsidP="00C72833">
            <w:pPr>
              <w:pStyle w:val="TAC"/>
              <w:rPr>
                <w:rFonts w:cs="Arial"/>
                <w:sz w:val="16"/>
                <w:szCs w:val="16"/>
              </w:rPr>
            </w:pPr>
          </w:p>
        </w:tc>
        <w:tc>
          <w:tcPr>
            <w:tcW w:w="4962" w:type="dxa"/>
            <w:shd w:val="solid" w:color="FFFFFF" w:fill="auto"/>
          </w:tcPr>
          <w:p w14:paraId="7CDC0C10" w14:textId="62536335" w:rsidR="005F7421" w:rsidRPr="000D4A56" w:rsidRDefault="005F7421" w:rsidP="00C72833">
            <w:pPr>
              <w:pStyle w:val="TAL"/>
              <w:rPr>
                <w:rFonts w:cs="Arial"/>
                <w:sz w:val="16"/>
                <w:szCs w:val="16"/>
              </w:rPr>
            </w:pPr>
            <w:r w:rsidRPr="000D4A56">
              <w:rPr>
                <w:rFonts w:cs="Arial"/>
                <w:sz w:val="16"/>
                <w:szCs w:val="16"/>
              </w:rPr>
              <w:t>Incorporated</w:t>
            </w:r>
            <w:r w:rsidR="006A0739" w:rsidRPr="000D4A56">
              <w:rPr>
                <w:rFonts w:cs="Arial"/>
                <w:sz w:val="16"/>
                <w:szCs w:val="16"/>
              </w:rPr>
              <w:t xml:space="preserve"> </w:t>
            </w:r>
            <w:r w:rsidRPr="000D4A56">
              <w:rPr>
                <w:rFonts w:cs="Arial"/>
                <w:sz w:val="16"/>
                <w:szCs w:val="16"/>
              </w:rPr>
              <w:t>changes</w:t>
            </w:r>
            <w:r w:rsidR="006A0739" w:rsidRPr="000D4A56">
              <w:rPr>
                <w:rFonts w:cs="Arial"/>
                <w:sz w:val="16"/>
                <w:szCs w:val="16"/>
              </w:rPr>
              <w:t xml:space="preserve"> </w:t>
            </w:r>
            <w:r w:rsidRPr="000D4A56">
              <w:rPr>
                <w:rFonts w:cs="Arial"/>
                <w:sz w:val="16"/>
                <w:szCs w:val="16"/>
              </w:rPr>
              <w:t>from</w:t>
            </w:r>
            <w:r w:rsidR="006A0739" w:rsidRPr="000D4A56">
              <w:rPr>
                <w:rFonts w:cs="Arial"/>
                <w:sz w:val="16"/>
                <w:szCs w:val="16"/>
              </w:rPr>
              <w:t xml:space="preserve"> </w:t>
            </w:r>
            <w:r w:rsidRPr="000D4A56">
              <w:rPr>
                <w:rFonts w:cs="Arial"/>
                <w:sz w:val="16"/>
                <w:szCs w:val="16"/>
              </w:rPr>
              <w:t>S3-234200,</w:t>
            </w:r>
            <w:r w:rsidR="006A0739" w:rsidRPr="000D4A56">
              <w:rPr>
                <w:rFonts w:cs="Arial"/>
                <w:sz w:val="16"/>
                <w:szCs w:val="16"/>
              </w:rPr>
              <w:t xml:space="preserve"> </w:t>
            </w:r>
            <w:r w:rsidRPr="000D4A56">
              <w:rPr>
                <w:rFonts w:cs="Arial"/>
                <w:sz w:val="16"/>
                <w:szCs w:val="16"/>
              </w:rPr>
              <w:t>S3-234201,</w:t>
            </w:r>
            <w:r w:rsidR="006A0739" w:rsidRPr="000D4A56">
              <w:rPr>
                <w:rFonts w:cs="Arial"/>
                <w:sz w:val="16"/>
                <w:szCs w:val="16"/>
              </w:rPr>
              <w:t xml:space="preserve"> </w:t>
            </w:r>
            <w:r w:rsidRPr="000D4A56">
              <w:rPr>
                <w:rFonts w:cs="Arial"/>
                <w:sz w:val="16"/>
                <w:szCs w:val="16"/>
              </w:rPr>
              <w:t>S3-234202,</w:t>
            </w:r>
            <w:r w:rsidR="006A0739" w:rsidRPr="000D4A56">
              <w:rPr>
                <w:rFonts w:cs="Arial"/>
                <w:sz w:val="16"/>
                <w:szCs w:val="16"/>
              </w:rPr>
              <w:t xml:space="preserve"> </w:t>
            </w:r>
            <w:r w:rsidRPr="000D4A56">
              <w:rPr>
                <w:rFonts w:cs="Arial"/>
                <w:sz w:val="16"/>
                <w:szCs w:val="16"/>
              </w:rPr>
              <w:t>S3-234203,</w:t>
            </w:r>
            <w:r w:rsidR="006A0739" w:rsidRPr="000D4A56">
              <w:rPr>
                <w:rFonts w:cs="Arial"/>
                <w:sz w:val="16"/>
                <w:szCs w:val="16"/>
              </w:rPr>
              <w:t xml:space="preserve"> </w:t>
            </w:r>
            <w:r w:rsidRPr="000D4A56">
              <w:rPr>
                <w:rFonts w:cs="Arial"/>
                <w:sz w:val="16"/>
                <w:szCs w:val="16"/>
              </w:rPr>
              <w:t>S3-234204,</w:t>
            </w:r>
            <w:r w:rsidR="006A0739" w:rsidRPr="000D4A56">
              <w:rPr>
                <w:rFonts w:cs="Arial"/>
                <w:sz w:val="16"/>
                <w:szCs w:val="16"/>
              </w:rPr>
              <w:t xml:space="preserve"> </w:t>
            </w:r>
            <w:r w:rsidRPr="000D4A56">
              <w:rPr>
                <w:rFonts w:cs="Arial"/>
                <w:sz w:val="16"/>
                <w:szCs w:val="16"/>
              </w:rPr>
              <w:t>S3-234224,</w:t>
            </w:r>
            <w:r w:rsidR="006A0739" w:rsidRPr="000D4A56">
              <w:rPr>
                <w:rFonts w:cs="Arial"/>
                <w:sz w:val="16"/>
                <w:szCs w:val="16"/>
              </w:rPr>
              <w:t xml:space="preserve"> </w:t>
            </w:r>
            <w:r w:rsidRPr="000D4A56">
              <w:rPr>
                <w:rFonts w:cs="Arial"/>
                <w:sz w:val="16"/>
                <w:szCs w:val="16"/>
              </w:rPr>
              <w:t>S3-234205</w:t>
            </w:r>
          </w:p>
        </w:tc>
        <w:tc>
          <w:tcPr>
            <w:tcW w:w="708" w:type="dxa"/>
            <w:shd w:val="solid" w:color="FFFFFF" w:fill="auto"/>
          </w:tcPr>
          <w:p w14:paraId="20C7CEAE" w14:textId="2C18150E" w:rsidR="005F7421" w:rsidRPr="000D4A56" w:rsidRDefault="005F7421" w:rsidP="00C72833">
            <w:pPr>
              <w:pStyle w:val="TAC"/>
              <w:rPr>
                <w:sz w:val="16"/>
                <w:szCs w:val="16"/>
              </w:rPr>
            </w:pPr>
            <w:r w:rsidRPr="000D4A56">
              <w:rPr>
                <w:sz w:val="16"/>
                <w:szCs w:val="16"/>
              </w:rPr>
              <w:t>0.8.0</w:t>
            </w:r>
          </w:p>
        </w:tc>
      </w:tr>
      <w:tr w:rsidR="00384954" w:rsidRPr="000D4A56" w14:paraId="4D580C65" w14:textId="77777777" w:rsidTr="006A0739">
        <w:trPr>
          <w:jc w:val="center"/>
        </w:trPr>
        <w:tc>
          <w:tcPr>
            <w:tcW w:w="800" w:type="dxa"/>
            <w:shd w:val="solid" w:color="FFFFFF" w:fill="auto"/>
          </w:tcPr>
          <w:p w14:paraId="24A7E74B" w14:textId="50F7EC26" w:rsidR="00384954" w:rsidRPr="000D4A56" w:rsidRDefault="00384954" w:rsidP="00C72833">
            <w:pPr>
              <w:pStyle w:val="TAC"/>
              <w:rPr>
                <w:rFonts w:cs="Arial"/>
                <w:sz w:val="16"/>
                <w:szCs w:val="16"/>
              </w:rPr>
            </w:pPr>
            <w:r w:rsidRPr="000D4A56">
              <w:rPr>
                <w:rFonts w:cs="Arial"/>
                <w:sz w:val="16"/>
                <w:szCs w:val="16"/>
              </w:rPr>
              <w:t>2023-09</w:t>
            </w:r>
          </w:p>
        </w:tc>
        <w:tc>
          <w:tcPr>
            <w:tcW w:w="853" w:type="dxa"/>
            <w:shd w:val="solid" w:color="FFFFFF" w:fill="auto"/>
          </w:tcPr>
          <w:p w14:paraId="5860F007" w14:textId="4641A6DA" w:rsidR="00384954" w:rsidRPr="000D4A56" w:rsidRDefault="00384954" w:rsidP="00C72833">
            <w:pPr>
              <w:pStyle w:val="TAC"/>
              <w:rPr>
                <w:rFonts w:cs="Arial"/>
                <w:sz w:val="16"/>
                <w:szCs w:val="16"/>
              </w:rPr>
            </w:pPr>
            <w:r w:rsidRPr="000D4A56">
              <w:rPr>
                <w:rFonts w:cs="Arial"/>
                <w:sz w:val="16"/>
                <w:szCs w:val="16"/>
              </w:rPr>
              <w:t>SA#101</w:t>
            </w:r>
          </w:p>
        </w:tc>
        <w:tc>
          <w:tcPr>
            <w:tcW w:w="1041" w:type="dxa"/>
            <w:shd w:val="solid" w:color="FFFFFF" w:fill="auto"/>
          </w:tcPr>
          <w:p w14:paraId="19E516D6" w14:textId="0D691CCD" w:rsidR="00384954" w:rsidRPr="000D4A56" w:rsidRDefault="00384954" w:rsidP="003E3BBA">
            <w:pPr>
              <w:jc w:val="center"/>
              <w:rPr>
                <w:rFonts w:ascii="Arial" w:hAnsi="Arial" w:cs="Arial"/>
                <w:sz w:val="16"/>
                <w:szCs w:val="16"/>
              </w:rPr>
            </w:pPr>
            <w:r w:rsidRPr="000D4A56">
              <w:rPr>
                <w:rFonts w:ascii="Arial" w:hAnsi="Arial" w:cs="Arial"/>
                <w:sz w:val="16"/>
                <w:szCs w:val="16"/>
              </w:rPr>
              <w:t>SP-23</w:t>
            </w:r>
            <w:r w:rsidR="00C60FA2" w:rsidRPr="000D4A56">
              <w:rPr>
                <w:rFonts w:ascii="Arial" w:hAnsi="Arial" w:cs="Arial"/>
                <w:sz w:val="16"/>
                <w:szCs w:val="16"/>
              </w:rPr>
              <w:t>0870</w:t>
            </w:r>
          </w:p>
        </w:tc>
        <w:tc>
          <w:tcPr>
            <w:tcW w:w="425" w:type="dxa"/>
            <w:shd w:val="solid" w:color="FFFFFF" w:fill="auto"/>
          </w:tcPr>
          <w:p w14:paraId="04A9BE80" w14:textId="77777777" w:rsidR="00384954" w:rsidRPr="000D4A56" w:rsidRDefault="00384954" w:rsidP="00C72833">
            <w:pPr>
              <w:pStyle w:val="TAL"/>
              <w:rPr>
                <w:rFonts w:cs="Arial"/>
                <w:sz w:val="16"/>
                <w:szCs w:val="16"/>
              </w:rPr>
            </w:pPr>
          </w:p>
        </w:tc>
        <w:tc>
          <w:tcPr>
            <w:tcW w:w="496" w:type="dxa"/>
            <w:shd w:val="solid" w:color="FFFFFF" w:fill="auto"/>
          </w:tcPr>
          <w:p w14:paraId="7EFDF529" w14:textId="77777777" w:rsidR="00384954" w:rsidRPr="000D4A56" w:rsidRDefault="00384954" w:rsidP="00C72833">
            <w:pPr>
              <w:pStyle w:val="TAR"/>
              <w:rPr>
                <w:rFonts w:cs="Arial"/>
                <w:sz w:val="16"/>
                <w:szCs w:val="16"/>
              </w:rPr>
            </w:pPr>
          </w:p>
        </w:tc>
        <w:tc>
          <w:tcPr>
            <w:tcW w:w="425" w:type="dxa"/>
            <w:shd w:val="solid" w:color="FFFFFF" w:fill="auto"/>
          </w:tcPr>
          <w:p w14:paraId="6FB31CBA" w14:textId="77777777" w:rsidR="00384954" w:rsidRPr="000D4A56" w:rsidRDefault="00384954" w:rsidP="00C72833">
            <w:pPr>
              <w:pStyle w:val="TAC"/>
              <w:rPr>
                <w:rFonts w:cs="Arial"/>
                <w:sz w:val="16"/>
                <w:szCs w:val="16"/>
              </w:rPr>
            </w:pPr>
          </w:p>
        </w:tc>
        <w:tc>
          <w:tcPr>
            <w:tcW w:w="4962" w:type="dxa"/>
            <w:shd w:val="solid" w:color="FFFFFF" w:fill="auto"/>
          </w:tcPr>
          <w:p w14:paraId="45620F12" w14:textId="007800A5" w:rsidR="00384954" w:rsidRPr="000D4A56" w:rsidRDefault="008027CF" w:rsidP="00C72833">
            <w:pPr>
              <w:pStyle w:val="TAL"/>
              <w:rPr>
                <w:rFonts w:cs="Arial"/>
                <w:sz w:val="16"/>
                <w:szCs w:val="16"/>
              </w:rPr>
            </w:pPr>
            <w:r w:rsidRPr="000D4A56">
              <w:rPr>
                <w:rFonts w:cs="Arial"/>
                <w:sz w:val="16"/>
                <w:szCs w:val="16"/>
              </w:rPr>
              <w:t>Presented</w:t>
            </w:r>
            <w:r w:rsidR="006A0739" w:rsidRPr="000D4A56">
              <w:rPr>
                <w:rFonts w:cs="Arial"/>
                <w:sz w:val="16"/>
                <w:szCs w:val="16"/>
              </w:rPr>
              <w:t xml:space="preserve"> </w:t>
            </w:r>
            <w:r w:rsidRPr="000D4A56">
              <w:rPr>
                <w:rFonts w:cs="Arial"/>
                <w:sz w:val="16"/>
                <w:szCs w:val="16"/>
              </w:rPr>
              <w:t>for</w:t>
            </w:r>
            <w:r w:rsidR="006A0739" w:rsidRPr="000D4A56">
              <w:rPr>
                <w:rFonts w:cs="Arial"/>
                <w:sz w:val="16"/>
                <w:szCs w:val="16"/>
              </w:rPr>
              <w:t xml:space="preserve"> </w:t>
            </w:r>
            <w:r w:rsidRPr="000D4A56">
              <w:rPr>
                <w:rFonts w:cs="Arial"/>
                <w:sz w:val="16"/>
                <w:szCs w:val="16"/>
              </w:rPr>
              <w:t>information</w:t>
            </w:r>
            <w:r w:rsidR="006A0739" w:rsidRPr="000D4A56">
              <w:rPr>
                <w:rFonts w:cs="Arial"/>
                <w:sz w:val="16"/>
                <w:szCs w:val="16"/>
              </w:rPr>
              <w:t xml:space="preserve"> </w:t>
            </w:r>
            <w:r w:rsidRPr="000D4A56">
              <w:rPr>
                <w:rFonts w:cs="Arial"/>
                <w:sz w:val="16"/>
                <w:szCs w:val="16"/>
              </w:rPr>
              <w:t>and</w:t>
            </w:r>
            <w:r w:rsidR="006A0739" w:rsidRPr="000D4A56">
              <w:rPr>
                <w:rFonts w:cs="Arial"/>
                <w:sz w:val="16"/>
                <w:szCs w:val="16"/>
              </w:rPr>
              <w:t xml:space="preserve"> </w:t>
            </w:r>
            <w:r w:rsidRPr="000D4A56">
              <w:rPr>
                <w:rFonts w:cs="Arial"/>
                <w:sz w:val="16"/>
                <w:szCs w:val="16"/>
              </w:rPr>
              <w:t>approval</w:t>
            </w:r>
          </w:p>
        </w:tc>
        <w:tc>
          <w:tcPr>
            <w:tcW w:w="708" w:type="dxa"/>
            <w:shd w:val="solid" w:color="FFFFFF" w:fill="auto"/>
          </w:tcPr>
          <w:p w14:paraId="5DE8F6FC" w14:textId="51C8CFB2" w:rsidR="00384954" w:rsidRPr="000D4A56" w:rsidRDefault="008027CF" w:rsidP="00C72833">
            <w:pPr>
              <w:pStyle w:val="TAC"/>
              <w:rPr>
                <w:sz w:val="16"/>
                <w:szCs w:val="16"/>
              </w:rPr>
            </w:pPr>
            <w:r w:rsidRPr="000D4A56">
              <w:rPr>
                <w:sz w:val="16"/>
                <w:szCs w:val="16"/>
              </w:rPr>
              <w:t>1.0.0</w:t>
            </w:r>
          </w:p>
        </w:tc>
      </w:tr>
      <w:tr w:rsidR="00B94BCD" w:rsidRPr="000D4A56" w14:paraId="656C6782" w14:textId="77777777" w:rsidTr="006A0739">
        <w:trPr>
          <w:jc w:val="center"/>
        </w:trPr>
        <w:tc>
          <w:tcPr>
            <w:tcW w:w="800" w:type="dxa"/>
            <w:shd w:val="solid" w:color="FFFFFF" w:fill="auto"/>
          </w:tcPr>
          <w:p w14:paraId="2F30CC11" w14:textId="606AEC56" w:rsidR="00B94BCD" w:rsidRPr="000D4A56" w:rsidRDefault="00B94BCD" w:rsidP="00B94BCD">
            <w:pPr>
              <w:pStyle w:val="TAC"/>
              <w:rPr>
                <w:rFonts w:cs="Arial"/>
                <w:sz w:val="16"/>
                <w:szCs w:val="16"/>
              </w:rPr>
            </w:pPr>
            <w:r w:rsidRPr="000D4A56">
              <w:rPr>
                <w:rFonts w:cs="Arial"/>
                <w:sz w:val="16"/>
                <w:szCs w:val="16"/>
              </w:rPr>
              <w:t>2023-09</w:t>
            </w:r>
          </w:p>
        </w:tc>
        <w:tc>
          <w:tcPr>
            <w:tcW w:w="853" w:type="dxa"/>
            <w:shd w:val="solid" w:color="FFFFFF" w:fill="auto"/>
          </w:tcPr>
          <w:p w14:paraId="7E118323" w14:textId="00F97E1B" w:rsidR="00B94BCD" w:rsidRPr="000D4A56" w:rsidRDefault="00B94BCD" w:rsidP="00B94BCD">
            <w:pPr>
              <w:pStyle w:val="TAC"/>
              <w:rPr>
                <w:rFonts w:cs="Arial"/>
                <w:sz w:val="16"/>
                <w:szCs w:val="16"/>
              </w:rPr>
            </w:pPr>
            <w:r w:rsidRPr="000D4A56">
              <w:rPr>
                <w:rFonts w:cs="Arial"/>
                <w:sz w:val="16"/>
                <w:szCs w:val="16"/>
              </w:rPr>
              <w:t>SA#101</w:t>
            </w:r>
          </w:p>
        </w:tc>
        <w:tc>
          <w:tcPr>
            <w:tcW w:w="1041" w:type="dxa"/>
            <w:shd w:val="solid" w:color="FFFFFF" w:fill="auto"/>
          </w:tcPr>
          <w:p w14:paraId="00E0C330" w14:textId="77777777" w:rsidR="00B94BCD" w:rsidRPr="000D4A56" w:rsidRDefault="00B94BCD" w:rsidP="00B94BCD">
            <w:pPr>
              <w:jc w:val="center"/>
              <w:rPr>
                <w:rFonts w:ascii="Arial" w:hAnsi="Arial" w:cs="Arial"/>
                <w:sz w:val="16"/>
                <w:szCs w:val="16"/>
              </w:rPr>
            </w:pPr>
          </w:p>
        </w:tc>
        <w:tc>
          <w:tcPr>
            <w:tcW w:w="425" w:type="dxa"/>
            <w:shd w:val="solid" w:color="FFFFFF" w:fill="auto"/>
          </w:tcPr>
          <w:p w14:paraId="49ACCA73" w14:textId="77777777" w:rsidR="00B94BCD" w:rsidRPr="000D4A56" w:rsidRDefault="00B94BCD" w:rsidP="00B94BCD">
            <w:pPr>
              <w:pStyle w:val="TAL"/>
              <w:rPr>
                <w:rFonts w:cs="Arial"/>
                <w:sz w:val="16"/>
                <w:szCs w:val="16"/>
              </w:rPr>
            </w:pPr>
          </w:p>
        </w:tc>
        <w:tc>
          <w:tcPr>
            <w:tcW w:w="496" w:type="dxa"/>
            <w:shd w:val="solid" w:color="FFFFFF" w:fill="auto"/>
          </w:tcPr>
          <w:p w14:paraId="04DF7898" w14:textId="77777777" w:rsidR="00B94BCD" w:rsidRPr="000D4A56" w:rsidRDefault="00B94BCD" w:rsidP="00B94BCD">
            <w:pPr>
              <w:pStyle w:val="TAR"/>
              <w:rPr>
                <w:rFonts w:cs="Arial"/>
                <w:sz w:val="16"/>
                <w:szCs w:val="16"/>
              </w:rPr>
            </w:pPr>
          </w:p>
        </w:tc>
        <w:tc>
          <w:tcPr>
            <w:tcW w:w="425" w:type="dxa"/>
            <w:shd w:val="solid" w:color="FFFFFF" w:fill="auto"/>
          </w:tcPr>
          <w:p w14:paraId="0C2223DB" w14:textId="77777777" w:rsidR="00B94BCD" w:rsidRPr="000D4A56" w:rsidRDefault="00B94BCD" w:rsidP="00B94BCD">
            <w:pPr>
              <w:pStyle w:val="TAC"/>
              <w:rPr>
                <w:rFonts w:cs="Arial"/>
                <w:sz w:val="16"/>
                <w:szCs w:val="16"/>
              </w:rPr>
            </w:pPr>
          </w:p>
        </w:tc>
        <w:tc>
          <w:tcPr>
            <w:tcW w:w="4962" w:type="dxa"/>
            <w:shd w:val="solid" w:color="FFFFFF" w:fill="auto"/>
          </w:tcPr>
          <w:p w14:paraId="14C64AB9" w14:textId="2F36B1A0" w:rsidR="00B94BCD" w:rsidRPr="000D4A56" w:rsidRDefault="00B94BCD" w:rsidP="00B94BCD">
            <w:pPr>
              <w:pStyle w:val="TAL"/>
              <w:rPr>
                <w:rFonts w:cs="Arial"/>
                <w:sz w:val="16"/>
                <w:szCs w:val="16"/>
              </w:rPr>
            </w:pPr>
            <w:r>
              <w:rPr>
                <w:rFonts w:cs="Arial"/>
                <w:sz w:val="16"/>
                <w:szCs w:val="16"/>
              </w:rPr>
              <w:t>Upgrade to change control version</w:t>
            </w:r>
          </w:p>
        </w:tc>
        <w:tc>
          <w:tcPr>
            <w:tcW w:w="708" w:type="dxa"/>
            <w:shd w:val="solid" w:color="FFFFFF" w:fill="auto"/>
          </w:tcPr>
          <w:p w14:paraId="162D5D99" w14:textId="32AF9763" w:rsidR="00B94BCD" w:rsidRPr="000D4A56" w:rsidRDefault="00B94BCD" w:rsidP="00B94BCD">
            <w:pPr>
              <w:pStyle w:val="TAC"/>
              <w:rPr>
                <w:sz w:val="16"/>
                <w:szCs w:val="16"/>
              </w:rPr>
            </w:pPr>
            <w:r>
              <w:rPr>
                <w:sz w:val="16"/>
                <w:szCs w:val="16"/>
              </w:rPr>
              <w:t>18.0.0</w:t>
            </w:r>
          </w:p>
        </w:tc>
      </w:tr>
    </w:tbl>
    <w:p w14:paraId="6AE5F0B0" w14:textId="39561428" w:rsidR="00080512" w:rsidRPr="000D4A56" w:rsidRDefault="00080512" w:rsidP="001438C1"/>
    <w:sectPr w:rsidR="00080512" w:rsidRPr="000D4A56">
      <w:headerReference w:type="default" r:id="rId18"/>
      <w:footerReference w:type="default" r:id="rId1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3" w:author="Antoinette van Tricht" w:date="2023-09-08T15:02:00Z" w:initials="AvT">
    <w:p w14:paraId="1E0C68E7" w14:textId="77777777" w:rsidR="00165139" w:rsidRDefault="00165139" w:rsidP="002D44C1">
      <w:pPr>
        <w:pStyle w:val="CommentText"/>
      </w:pPr>
      <w:r>
        <w:rPr>
          <w:rStyle w:val="CommentReference"/>
        </w:rPr>
        <w:annotationRef/>
      </w:r>
      <w:bookmarkStart w:id="44" w:name="MCCQCTEMPBM_00000027"/>
      <w:r>
        <w:rPr>
          <w:lang w:val="fr-FR"/>
        </w:rPr>
        <w:t xml:space="preserve">Clause 4 is missing. </w:t>
      </w:r>
      <w:bookmarkEnd w:id="44"/>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E0C68E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A5B5EB" w16cex:dateUtc="2023-09-08T13:0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E0C68E7" w16cid:durableId="28A5B5E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08FA0E" w14:textId="77777777" w:rsidR="004C67C3" w:rsidRDefault="004C67C3">
      <w:r>
        <w:separator/>
      </w:r>
    </w:p>
  </w:endnote>
  <w:endnote w:type="continuationSeparator" w:id="0">
    <w:p w14:paraId="0514ED35" w14:textId="77777777" w:rsidR="004C67C3" w:rsidRDefault="004C67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791479" w14:textId="77777777" w:rsidR="004C67C3" w:rsidRDefault="004C67C3">
      <w:r>
        <w:separator/>
      </w:r>
    </w:p>
  </w:footnote>
  <w:footnote w:type="continuationSeparator" w:id="0">
    <w:p w14:paraId="0CD340C9" w14:textId="77777777" w:rsidR="004C67C3" w:rsidRDefault="004C67C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2A566E4B"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04AE2">
      <w:rPr>
        <w:rFonts w:ascii="Arial" w:hAnsi="Arial" w:cs="Arial"/>
        <w:b/>
        <w:noProof/>
        <w:sz w:val="18"/>
        <w:szCs w:val="18"/>
      </w:rPr>
      <w:t>3GPP TR 33.894 V18.0.0 (2023-09)</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20730E89"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04AE2">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380C3C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42F6589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53EEED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9E21A1F"/>
    <w:multiLevelType w:val="hybridMultilevel"/>
    <w:tmpl w:val="B472E6F0"/>
    <w:lvl w:ilvl="0" w:tplc="3AF09D30">
      <w:start w:val="2023"/>
      <w:numFmt w:val="decimal"/>
      <w:lvlText w:val="%1"/>
      <w:lvlJc w:val="left"/>
      <w:pPr>
        <w:ind w:left="1490" w:hanging="1130"/>
      </w:pPr>
      <w:rPr>
        <w:rFonts w:cs="Arial" w:hint="default"/>
        <w:sz w:val="16"/>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46F61B74"/>
    <w:multiLevelType w:val="hybridMultilevel"/>
    <w:tmpl w:val="161EEA9C"/>
    <w:lvl w:ilvl="0" w:tplc="D1F4FA6A">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53231028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90461138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359089288">
    <w:abstractNumId w:val="11"/>
  </w:num>
  <w:num w:numId="4" w16cid:durableId="986399486">
    <w:abstractNumId w:val="14"/>
  </w:num>
  <w:num w:numId="5" w16cid:durableId="675880966">
    <w:abstractNumId w:val="13"/>
  </w:num>
  <w:num w:numId="6" w16cid:durableId="621232950">
    <w:abstractNumId w:val="9"/>
  </w:num>
  <w:num w:numId="7" w16cid:durableId="1196163271">
    <w:abstractNumId w:val="7"/>
  </w:num>
  <w:num w:numId="8" w16cid:durableId="391805682">
    <w:abstractNumId w:val="6"/>
  </w:num>
  <w:num w:numId="9" w16cid:durableId="1276012878">
    <w:abstractNumId w:val="5"/>
  </w:num>
  <w:num w:numId="10" w16cid:durableId="1477186189">
    <w:abstractNumId w:val="4"/>
  </w:num>
  <w:num w:numId="11" w16cid:durableId="2053994367">
    <w:abstractNumId w:val="8"/>
  </w:num>
  <w:num w:numId="12" w16cid:durableId="1405906797">
    <w:abstractNumId w:val="3"/>
  </w:num>
  <w:num w:numId="13" w16cid:durableId="930308749">
    <w:abstractNumId w:val="2"/>
  </w:num>
  <w:num w:numId="14" w16cid:durableId="621418396">
    <w:abstractNumId w:val="1"/>
  </w:num>
  <w:num w:numId="15" w16cid:durableId="124003720">
    <w:abstractNumId w:val="0"/>
  </w:num>
  <w:num w:numId="16" w16cid:durableId="1029794276">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ntoinette van Tricht">
    <w15:presenceInfo w15:providerId="AD" w15:userId="S::Antoinette.VanTricht@etsi.org::b37e588d-21a2-4348-a8b0-66f0e08552f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6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40095"/>
    <w:rsid w:val="00051834"/>
    <w:rsid w:val="00054A22"/>
    <w:rsid w:val="00062023"/>
    <w:rsid w:val="000655A6"/>
    <w:rsid w:val="00080512"/>
    <w:rsid w:val="00082B0C"/>
    <w:rsid w:val="000A2370"/>
    <w:rsid w:val="000A3547"/>
    <w:rsid w:val="000A36FA"/>
    <w:rsid w:val="000B2BDA"/>
    <w:rsid w:val="000C47C3"/>
    <w:rsid w:val="000D3624"/>
    <w:rsid w:val="000D4A56"/>
    <w:rsid w:val="000D58AB"/>
    <w:rsid w:val="000E35BD"/>
    <w:rsid w:val="000F6F1C"/>
    <w:rsid w:val="0013162F"/>
    <w:rsid w:val="00133525"/>
    <w:rsid w:val="001438C1"/>
    <w:rsid w:val="00151AA1"/>
    <w:rsid w:val="00165139"/>
    <w:rsid w:val="00165DE2"/>
    <w:rsid w:val="0017011E"/>
    <w:rsid w:val="001A4C42"/>
    <w:rsid w:val="001A5858"/>
    <w:rsid w:val="001A6F48"/>
    <w:rsid w:val="001A7420"/>
    <w:rsid w:val="001B6637"/>
    <w:rsid w:val="001C21C3"/>
    <w:rsid w:val="001C2BB8"/>
    <w:rsid w:val="001C496C"/>
    <w:rsid w:val="001C7929"/>
    <w:rsid w:val="001D02C2"/>
    <w:rsid w:val="001D1116"/>
    <w:rsid w:val="001F0C1D"/>
    <w:rsid w:val="001F1132"/>
    <w:rsid w:val="001F168B"/>
    <w:rsid w:val="001F4CBF"/>
    <w:rsid w:val="002048AC"/>
    <w:rsid w:val="002347A2"/>
    <w:rsid w:val="00243DD8"/>
    <w:rsid w:val="00253872"/>
    <w:rsid w:val="002675F0"/>
    <w:rsid w:val="002760EE"/>
    <w:rsid w:val="002809B6"/>
    <w:rsid w:val="00280FCB"/>
    <w:rsid w:val="0028110F"/>
    <w:rsid w:val="002866AB"/>
    <w:rsid w:val="002B6339"/>
    <w:rsid w:val="002D383A"/>
    <w:rsid w:val="002D7FF3"/>
    <w:rsid w:val="002E00EE"/>
    <w:rsid w:val="002E7903"/>
    <w:rsid w:val="002F301D"/>
    <w:rsid w:val="00304AE2"/>
    <w:rsid w:val="003061FE"/>
    <w:rsid w:val="003172DC"/>
    <w:rsid w:val="0032614A"/>
    <w:rsid w:val="00327BF6"/>
    <w:rsid w:val="0035462D"/>
    <w:rsid w:val="00356555"/>
    <w:rsid w:val="003765B8"/>
    <w:rsid w:val="00384954"/>
    <w:rsid w:val="003B41F9"/>
    <w:rsid w:val="003B450D"/>
    <w:rsid w:val="003C3971"/>
    <w:rsid w:val="003E3BBA"/>
    <w:rsid w:val="003F47E8"/>
    <w:rsid w:val="004075BC"/>
    <w:rsid w:val="00423334"/>
    <w:rsid w:val="0042582A"/>
    <w:rsid w:val="004345EC"/>
    <w:rsid w:val="0045446E"/>
    <w:rsid w:val="004564F0"/>
    <w:rsid w:val="004576F3"/>
    <w:rsid w:val="00465515"/>
    <w:rsid w:val="00471F15"/>
    <w:rsid w:val="00477C05"/>
    <w:rsid w:val="0049751D"/>
    <w:rsid w:val="004A3111"/>
    <w:rsid w:val="004A410A"/>
    <w:rsid w:val="004C30AC"/>
    <w:rsid w:val="004C67C3"/>
    <w:rsid w:val="004D3578"/>
    <w:rsid w:val="004E213A"/>
    <w:rsid w:val="004F0988"/>
    <w:rsid w:val="004F1456"/>
    <w:rsid w:val="004F3340"/>
    <w:rsid w:val="00514144"/>
    <w:rsid w:val="0053388B"/>
    <w:rsid w:val="00535773"/>
    <w:rsid w:val="005416C0"/>
    <w:rsid w:val="00543E6C"/>
    <w:rsid w:val="00550CF2"/>
    <w:rsid w:val="00565087"/>
    <w:rsid w:val="00597B11"/>
    <w:rsid w:val="005A5F90"/>
    <w:rsid w:val="005C0CD6"/>
    <w:rsid w:val="005C26E2"/>
    <w:rsid w:val="005C600F"/>
    <w:rsid w:val="005D2E01"/>
    <w:rsid w:val="005D7526"/>
    <w:rsid w:val="005E4BB2"/>
    <w:rsid w:val="005E5A04"/>
    <w:rsid w:val="005F0ABD"/>
    <w:rsid w:val="005F7421"/>
    <w:rsid w:val="005F788A"/>
    <w:rsid w:val="00602AEA"/>
    <w:rsid w:val="00614FDF"/>
    <w:rsid w:val="00634CCB"/>
    <w:rsid w:val="0063543D"/>
    <w:rsid w:val="00636C85"/>
    <w:rsid w:val="00647114"/>
    <w:rsid w:val="00647461"/>
    <w:rsid w:val="00657693"/>
    <w:rsid w:val="006773E4"/>
    <w:rsid w:val="006912E9"/>
    <w:rsid w:val="00694CE8"/>
    <w:rsid w:val="006A0739"/>
    <w:rsid w:val="006A323F"/>
    <w:rsid w:val="006B30D0"/>
    <w:rsid w:val="006B3DCD"/>
    <w:rsid w:val="006B4594"/>
    <w:rsid w:val="006C3D95"/>
    <w:rsid w:val="006D08FF"/>
    <w:rsid w:val="006D1C5C"/>
    <w:rsid w:val="006D6365"/>
    <w:rsid w:val="006E3AD0"/>
    <w:rsid w:val="006E5C86"/>
    <w:rsid w:val="006F1454"/>
    <w:rsid w:val="006F41E8"/>
    <w:rsid w:val="00701116"/>
    <w:rsid w:val="0071174C"/>
    <w:rsid w:val="00713C44"/>
    <w:rsid w:val="007335DE"/>
    <w:rsid w:val="00734A5B"/>
    <w:rsid w:val="0074026F"/>
    <w:rsid w:val="007429F6"/>
    <w:rsid w:val="00744E76"/>
    <w:rsid w:val="00746B76"/>
    <w:rsid w:val="00765EA3"/>
    <w:rsid w:val="00774DA4"/>
    <w:rsid w:val="00781F0F"/>
    <w:rsid w:val="00782807"/>
    <w:rsid w:val="00793468"/>
    <w:rsid w:val="007A2C79"/>
    <w:rsid w:val="007B600E"/>
    <w:rsid w:val="007C21CB"/>
    <w:rsid w:val="007D56D0"/>
    <w:rsid w:val="007E1285"/>
    <w:rsid w:val="007F0F4A"/>
    <w:rsid w:val="00800178"/>
    <w:rsid w:val="008027CF"/>
    <w:rsid w:val="008028A4"/>
    <w:rsid w:val="00830747"/>
    <w:rsid w:val="008341E8"/>
    <w:rsid w:val="008345DE"/>
    <w:rsid w:val="00835EBE"/>
    <w:rsid w:val="00843034"/>
    <w:rsid w:val="00850D1B"/>
    <w:rsid w:val="0086709A"/>
    <w:rsid w:val="008768CA"/>
    <w:rsid w:val="00883A0D"/>
    <w:rsid w:val="0089461D"/>
    <w:rsid w:val="008B2E2B"/>
    <w:rsid w:val="008C384C"/>
    <w:rsid w:val="008D2F58"/>
    <w:rsid w:val="008E2D68"/>
    <w:rsid w:val="008E6756"/>
    <w:rsid w:val="0090271F"/>
    <w:rsid w:val="00902E23"/>
    <w:rsid w:val="0090679F"/>
    <w:rsid w:val="009114D7"/>
    <w:rsid w:val="0091348E"/>
    <w:rsid w:val="00917CCB"/>
    <w:rsid w:val="00933FB0"/>
    <w:rsid w:val="00936AC9"/>
    <w:rsid w:val="00942EC2"/>
    <w:rsid w:val="0095104B"/>
    <w:rsid w:val="009E7BC3"/>
    <w:rsid w:val="009F37B7"/>
    <w:rsid w:val="00A10F02"/>
    <w:rsid w:val="00A11F9A"/>
    <w:rsid w:val="00A164B4"/>
    <w:rsid w:val="00A21837"/>
    <w:rsid w:val="00A26956"/>
    <w:rsid w:val="00A27486"/>
    <w:rsid w:val="00A47A70"/>
    <w:rsid w:val="00A53724"/>
    <w:rsid w:val="00A56066"/>
    <w:rsid w:val="00A61EB2"/>
    <w:rsid w:val="00A65DD2"/>
    <w:rsid w:val="00A73129"/>
    <w:rsid w:val="00A73FB8"/>
    <w:rsid w:val="00A74588"/>
    <w:rsid w:val="00A7599A"/>
    <w:rsid w:val="00A82346"/>
    <w:rsid w:val="00A92BA1"/>
    <w:rsid w:val="00A95A32"/>
    <w:rsid w:val="00AB4A5D"/>
    <w:rsid w:val="00AC6BC6"/>
    <w:rsid w:val="00AD687E"/>
    <w:rsid w:val="00AE65E2"/>
    <w:rsid w:val="00AF1460"/>
    <w:rsid w:val="00AF2FAE"/>
    <w:rsid w:val="00B13BA4"/>
    <w:rsid w:val="00B15449"/>
    <w:rsid w:val="00B538E7"/>
    <w:rsid w:val="00B55E02"/>
    <w:rsid w:val="00B56309"/>
    <w:rsid w:val="00B645DD"/>
    <w:rsid w:val="00B76127"/>
    <w:rsid w:val="00B93086"/>
    <w:rsid w:val="00B93674"/>
    <w:rsid w:val="00B94BCD"/>
    <w:rsid w:val="00B96B92"/>
    <w:rsid w:val="00B97D44"/>
    <w:rsid w:val="00BA19ED"/>
    <w:rsid w:val="00BA4B8D"/>
    <w:rsid w:val="00BC0F7D"/>
    <w:rsid w:val="00BC3EBF"/>
    <w:rsid w:val="00BD7D31"/>
    <w:rsid w:val="00BE3255"/>
    <w:rsid w:val="00BF128E"/>
    <w:rsid w:val="00C001CD"/>
    <w:rsid w:val="00C074DD"/>
    <w:rsid w:val="00C1496A"/>
    <w:rsid w:val="00C21A2B"/>
    <w:rsid w:val="00C33079"/>
    <w:rsid w:val="00C45231"/>
    <w:rsid w:val="00C54F1E"/>
    <w:rsid w:val="00C551FF"/>
    <w:rsid w:val="00C557C7"/>
    <w:rsid w:val="00C55AE7"/>
    <w:rsid w:val="00C60FA2"/>
    <w:rsid w:val="00C72833"/>
    <w:rsid w:val="00C80F1D"/>
    <w:rsid w:val="00C91962"/>
    <w:rsid w:val="00C93F40"/>
    <w:rsid w:val="00CA3D0C"/>
    <w:rsid w:val="00CC4A9F"/>
    <w:rsid w:val="00D26511"/>
    <w:rsid w:val="00D35C6A"/>
    <w:rsid w:val="00D427E4"/>
    <w:rsid w:val="00D57972"/>
    <w:rsid w:val="00D675A9"/>
    <w:rsid w:val="00D738D6"/>
    <w:rsid w:val="00D755EB"/>
    <w:rsid w:val="00D76048"/>
    <w:rsid w:val="00D80850"/>
    <w:rsid w:val="00D82E6F"/>
    <w:rsid w:val="00D87E00"/>
    <w:rsid w:val="00D90645"/>
    <w:rsid w:val="00D9134D"/>
    <w:rsid w:val="00DA0111"/>
    <w:rsid w:val="00DA7A03"/>
    <w:rsid w:val="00DB1818"/>
    <w:rsid w:val="00DC309B"/>
    <w:rsid w:val="00DC4DA2"/>
    <w:rsid w:val="00DC51D8"/>
    <w:rsid w:val="00DD1288"/>
    <w:rsid w:val="00DD4C17"/>
    <w:rsid w:val="00DD74A5"/>
    <w:rsid w:val="00DF2B1F"/>
    <w:rsid w:val="00DF62CD"/>
    <w:rsid w:val="00E16509"/>
    <w:rsid w:val="00E176A8"/>
    <w:rsid w:val="00E43CA7"/>
    <w:rsid w:val="00E44582"/>
    <w:rsid w:val="00E77645"/>
    <w:rsid w:val="00EA15B0"/>
    <w:rsid w:val="00EA5EA7"/>
    <w:rsid w:val="00EA73C1"/>
    <w:rsid w:val="00EC4A25"/>
    <w:rsid w:val="00ED7FF3"/>
    <w:rsid w:val="00EF608C"/>
    <w:rsid w:val="00F025A2"/>
    <w:rsid w:val="00F04712"/>
    <w:rsid w:val="00F13360"/>
    <w:rsid w:val="00F141EF"/>
    <w:rsid w:val="00F22EC7"/>
    <w:rsid w:val="00F308A1"/>
    <w:rsid w:val="00F325C8"/>
    <w:rsid w:val="00F42A44"/>
    <w:rsid w:val="00F52977"/>
    <w:rsid w:val="00F653B8"/>
    <w:rsid w:val="00F9008D"/>
    <w:rsid w:val="00FA1266"/>
    <w:rsid w:val="00FB0B36"/>
    <w:rsid w:val="00FB6091"/>
    <w:rsid w:val="00FC1192"/>
    <w:rsid w:val="00FF0BD0"/>
    <w:rsid w:val="00FF231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BD0"/>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FF0BD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FF0BD0"/>
    <w:pPr>
      <w:pBdr>
        <w:top w:val="none" w:sz="0" w:space="0" w:color="auto"/>
      </w:pBdr>
      <w:spacing w:before="180"/>
      <w:outlineLvl w:val="1"/>
    </w:pPr>
    <w:rPr>
      <w:sz w:val="32"/>
    </w:rPr>
  </w:style>
  <w:style w:type="paragraph" w:styleId="Heading3">
    <w:name w:val="heading 3"/>
    <w:basedOn w:val="Heading2"/>
    <w:next w:val="Normal"/>
    <w:link w:val="Heading3Char"/>
    <w:qFormat/>
    <w:rsid w:val="00FF0BD0"/>
    <w:pPr>
      <w:spacing w:before="120"/>
      <w:outlineLvl w:val="2"/>
    </w:pPr>
    <w:rPr>
      <w:sz w:val="28"/>
    </w:rPr>
  </w:style>
  <w:style w:type="paragraph" w:styleId="Heading4">
    <w:name w:val="heading 4"/>
    <w:basedOn w:val="Heading3"/>
    <w:next w:val="Normal"/>
    <w:qFormat/>
    <w:rsid w:val="00FF0BD0"/>
    <w:pPr>
      <w:ind w:left="1418" w:hanging="1418"/>
      <w:outlineLvl w:val="3"/>
    </w:pPr>
    <w:rPr>
      <w:sz w:val="24"/>
    </w:rPr>
  </w:style>
  <w:style w:type="paragraph" w:styleId="Heading5">
    <w:name w:val="heading 5"/>
    <w:basedOn w:val="Heading4"/>
    <w:next w:val="Normal"/>
    <w:qFormat/>
    <w:rsid w:val="00FF0BD0"/>
    <w:pPr>
      <w:ind w:left="1701" w:hanging="1701"/>
      <w:outlineLvl w:val="4"/>
    </w:pPr>
    <w:rPr>
      <w:sz w:val="22"/>
    </w:rPr>
  </w:style>
  <w:style w:type="paragraph" w:styleId="Heading6">
    <w:name w:val="heading 6"/>
    <w:basedOn w:val="H6"/>
    <w:next w:val="Normal"/>
    <w:qFormat/>
    <w:rsid w:val="00FF0BD0"/>
    <w:pPr>
      <w:outlineLvl w:val="5"/>
    </w:pPr>
  </w:style>
  <w:style w:type="paragraph" w:styleId="Heading7">
    <w:name w:val="heading 7"/>
    <w:basedOn w:val="H6"/>
    <w:next w:val="Normal"/>
    <w:qFormat/>
    <w:rsid w:val="00FF0BD0"/>
    <w:pPr>
      <w:outlineLvl w:val="6"/>
    </w:pPr>
  </w:style>
  <w:style w:type="paragraph" w:styleId="Heading8">
    <w:name w:val="heading 8"/>
    <w:basedOn w:val="Heading1"/>
    <w:next w:val="Normal"/>
    <w:qFormat/>
    <w:rsid w:val="00FF0BD0"/>
    <w:pPr>
      <w:ind w:left="0" w:firstLine="0"/>
      <w:outlineLvl w:val="7"/>
    </w:pPr>
  </w:style>
  <w:style w:type="paragraph" w:styleId="Heading9">
    <w:name w:val="heading 9"/>
    <w:basedOn w:val="Heading8"/>
    <w:next w:val="Normal"/>
    <w:qFormat/>
    <w:rsid w:val="00FF0BD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F0BD0"/>
    <w:pPr>
      <w:ind w:left="1985" w:hanging="1985"/>
      <w:outlineLvl w:val="9"/>
    </w:pPr>
    <w:rPr>
      <w:sz w:val="20"/>
    </w:rPr>
  </w:style>
  <w:style w:type="paragraph" w:styleId="TOC9">
    <w:name w:val="toc 9"/>
    <w:basedOn w:val="TOC8"/>
    <w:uiPriority w:val="39"/>
    <w:rsid w:val="00FF0BD0"/>
    <w:pPr>
      <w:ind w:left="1418" w:hanging="1418"/>
    </w:pPr>
  </w:style>
  <w:style w:type="paragraph" w:styleId="TOC8">
    <w:name w:val="toc 8"/>
    <w:basedOn w:val="TOC1"/>
    <w:uiPriority w:val="39"/>
    <w:rsid w:val="00FF0BD0"/>
    <w:pPr>
      <w:spacing w:before="180"/>
      <w:ind w:left="2693" w:hanging="2693"/>
    </w:pPr>
    <w:rPr>
      <w:b/>
    </w:rPr>
  </w:style>
  <w:style w:type="paragraph" w:styleId="TOC1">
    <w:name w:val="toc 1"/>
    <w:uiPriority w:val="39"/>
    <w:rsid w:val="00FF0BD0"/>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FF0BD0"/>
    <w:pPr>
      <w:keepLines/>
      <w:tabs>
        <w:tab w:val="center" w:pos="4536"/>
        <w:tab w:val="right" w:pos="9072"/>
      </w:tabs>
    </w:pPr>
    <w:rPr>
      <w:noProof/>
    </w:rPr>
  </w:style>
  <w:style w:type="character" w:customStyle="1" w:styleId="ZGSM">
    <w:name w:val="ZGSM"/>
    <w:rsid w:val="00FF0BD0"/>
  </w:style>
  <w:style w:type="paragraph" w:styleId="Header">
    <w:name w:val="header"/>
    <w:rsid w:val="00FF0BD0"/>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FF0BD0"/>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semiHidden/>
    <w:rsid w:val="00FF0BD0"/>
    <w:pPr>
      <w:ind w:left="1701" w:hanging="1701"/>
    </w:pPr>
  </w:style>
  <w:style w:type="paragraph" w:styleId="TOC4">
    <w:name w:val="toc 4"/>
    <w:basedOn w:val="TOC3"/>
    <w:uiPriority w:val="39"/>
    <w:rsid w:val="00FF0BD0"/>
    <w:pPr>
      <w:ind w:left="1418" w:hanging="1418"/>
    </w:pPr>
  </w:style>
  <w:style w:type="paragraph" w:styleId="TOC3">
    <w:name w:val="toc 3"/>
    <w:basedOn w:val="TOC2"/>
    <w:uiPriority w:val="39"/>
    <w:rsid w:val="00FF0BD0"/>
    <w:pPr>
      <w:ind w:left="1134" w:hanging="1134"/>
    </w:pPr>
  </w:style>
  <w:style w:type="paragraph" w:styleId="TOC2">
    <w:name w:val="toc 2"/>
    <w:basedOn w:val="TOC1"/>
    <w:uiPriority w:val="39"/>
    <w:rsid w:val="00FF0BD0"/>
    <w:pPr>
      <w:spacing w:before="0"/>
      <w:ind w:left="851" w:hanging="851"/>
    </w:pPr>
    <w:rPr>
      <w:sz w:val="20"/>
    </w:rPr>
  </w:style>
  <w:style w:type="paragraph" w:styleId="Footer">
    <w:name w:val="footer"/>
    <w:basedOn w:val="Header"/>
    <w:rsid w:val="00FF0BD0"/>
    <w:pPr>
      <w:jc w:val="center"/>
    </w:pPr>
    <w:rPr>
      <w:i/>
    </w:rPr>
  </w:style>
  <w:style w:type="paragraph" w:customStyle="1" w:styleId="TT">
    <w:name w:val="TT"/>
    <w:basedOn w:val="Heading1"/>
    <w:next w:val="Normal"/>
    <w:rsid w:val="00FF0BD0"/>
    <w:pPr>
      <w:outlineLvl w:val="9"/>
    </w:pPr>
  </w:style>
  <w:style w:type="paragraph" w:customStyle="1" w:styleId="NF">
    <w:name w:val="NF"/>
    <w:basedOn w:val="NO"/>
    <w:rsid w:val="00FF0BD0"/>
    <w:pPr>
      <w:keepNext/>
      <w:spacing w:after="0"/>
    </w:pPr>
    <w:rPr>
      <w:rFonts w:ascii="Arial" w:hAnsi="Arial"/>
      <w:sz w:val="18"/>
    </w:rPr>
  </w:style>
  <w:style w:type="paragraph" w:customStyle="1" w:styleId="NO">
    <w:name w:val="NO"/>
    <w:basedOn w:val="Normal"/>
    <w:link w:val="NOChar"/>
    <w:rsid w:val="00FF0BD0"/>
    <w:pPr>
      <w:keepLines/>
      <w:ind w:left="1135" w:hanging="851"/>
    </w:pPr>
  </w:style>
  <w:style w:type="paragraph" w:customStyle="1" w:styleId="PL">
    <w:name w:val="PL"/>
    <w:rsid w:val="00FF0BD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FF0BD0"/>
    <w:pPr>
      <w:jc w:val="right"/>
    </w:pPr>
  </w:style>
  <w:style w:type="paragraph" w:customStyle="1" w:styleId="TAL">
    <w:name w:val="TAL"/>
    <w:basedOn w:val="Normal"/>
    <w:rsid w:val="00FF0BD0"/>
    <w:pPr>
      <w:keepNext/>
      <w:keepLines/>
      <w:spacing w:after="0"/>
    </w:pPr>
    <w:rPr>
      <w:rFonts w:ascii="Arial" w:hAnsi="Arial"/>
      <w:sz w:val="18"/>
    </w:rPr>
  </w:style>
  <w:style w:type="paragraph" w:customStyle="1" w:styleId="TAH">
    <w:name w:val="TAH"/>
    <w:basedOn w:val="TAC"/>
    <w:rsid w:val="00FF0BD0"/>
    <w:rPr>
      <w:b/>
    </w:rPr>
  </w:style>
  <w:style w:type="paragraph" w:customStyle="1" w:styleId="TAC">
    <w:name w:val="TAC"/>
    <w:basedOn w:val="TAL"/>
    <w:rsid w:val="00FF0BD0"/>
    <w:pPr>
      <w:jc w:val="center"/>
    </w:pPr>
  </w:style>
  <w:style w:type="paragraph" w:customStyle="1" w:styleId="LD">
    <w:name w:val="LD"/>
    <w:rsid w:val="00FF0BD0"/>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rsid w:val="00FF0BD0"/>
    <w:pPr>
      <w:keepLines/>
      <w:ind w:left="1702" w:hanging="1418"/>
    </w:pPr>
  </w:style>
  <w:style w:type="paragraph" w:customStyle="1" w:styleId="FP">
    <w:name w:val="FP"/>
    <w:basedOn w:val="Normal"/>
    <w:rsid w:val="00FF0BD0"/>
    <w:pPr>
      <w:spacing w:after="0"/>
    </w:pPr>
  </w:style>
  <w:style w:type="paragraph" w:customStyle="1" w:styleId="NW">
    <w:name w:val="NW"/>
    <w:basedOn w:val="NO"/>
    <w:rsid w:val="00FF0BD0"/>
    <w:pPr>
      <w:spacing w:after="0"/>
    </w:pPr>
  </w:style>
  <w:style w:type="paragraph" w:customStyle="1" w:styleId="EW">
    <w:name w:val="EW"/>
    <w:basedOn w:val="EX"/>
    <w:rsid w:val="00FF0BD0"/>
    <w:pPr>
      <w:spacing w:after="0"/>
    </w:pPr>
  </w:style>
  <w:style w:type="paragraph" w:customStyle="1" w:styleId="B1">
    <w:name w:val="B1"/>
    <w:basedOn w:val="List"/>
    <w:rsid w:val="00FF0BD0"/>
  </w:style>
  <w:style w:type="paragraph" w:styleId="TOC6">
    <w:name w:val="toc 6"/>
    <w:basedOn w:val="TOC5"/>
    <w:next w:val="Normal"/>
    <w:semiHidden/>
    <w:rsid w:val="00FF0BD0"/>
    <w:pPr>
      <w:ind w:left="1985" w:hanging="1985"/>
    </w:pPr>
  </w:style>
  <w:style w:type="paragraph" w:styleId="TOC7">
    <w:name w:val="toc 7"/>
    <w:basedOn w:val="TOC6"/>
    <w:next w:val="Normal"/>
    <w:semiHidden/>
    <w:rsid w:val="00FF0BD0"/>
    <w:pPr>
      <w:ind w:left="2268" w:hanging="2268"/>
    </w:pPr>
  </w:style>
  <w:style w:type="paragraph" w:customStyle="1" w:styleId="EditorsNote">
    <w:name w:val="Editor's Note"/>
    <w:basedOn w:val="NO"/>
    <w:link w:val="EditorsNoteChar"/>
    <w:rsid w:val="00FF0BD0"/>
    <w:rPr>
      <w:color w:val="FF0000"/>
    </w:rPr>
  </w:style>
  <w:style w:type="paragraph" w:customStyle="1" w:styleId="TH">
    <w:name w:val="TH"/>
    <w:basedOn w:val="Normal"/>
    <w:rsid w:val="00FF0BD0"/>
    <w:pPr>
      <w:keepNext/>
      <w:keepLines/>
      <w:spacing w:before="60"/>
      <w:jc w:val="center"/>
    </w:pPr>
    <w:rPr>
      <w:rFonts w:ascii="Arial" w:hAnsi="Arial"/>
      <w:b/>
    </w:rPr>
  </w:style>
  <w:style w:type="paragraph" w:customStyle="1" w:styleId="ZA">
    <w:name w:val="ZA"/>
    <w:rsid w:val="00FF0BD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FF0BD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FF0BD0"/>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FF0BD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FF0BD0"/>
    <w:pPr>
      <w:ind w:left="851" w:hanging="851"/>
    </w:pPr>
  </w:style>
  <w:style w:type="paragraph" w:customStyle="1" w:styleId="ZH">
    <w:name w:val="ZH"/>
    <w:rsid w:val="00FF0BD0"/>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rsid w:val="00FF0BD0"/>
    <w:pPr>
      <w:keepNext w:val="0"/>
      <w:spacing w:before="0" w:after="240"/>
    </w:pPr>
  </w:style>
  <w:style w:type="paragraph" w:customStyle="1" w:styleId="ZG">
    <w:name w:val="ZG"/>
    <w:rsid w:val="00FF0BD0"/>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rsid w:val="00FF0BD0"/>
  </w:style>
  <w:style w:type="paragraph" w:customStyle="1" w:styleId="B3">
    <w:name w:val="B3"/>
    <w:basedOn w:val="List3"/>
    <w:rsid w:val="00FF0BD0"/>
  </w:style>
  <w:style w:type="paragraph" w:customStyle="1" w:styleId="B4">
    <w:name w:val="B4"/>
    <w:basedOn w:val="List4"/>
    <w:rsid w:val="00FF0BD0"/>
  </w:style>
  <w:style w:type="paragraph" w:customStyle="1" w:styleId="B5">
    <w:name w:val="B5"/>
    <w:basedOn w:val="List5"/>
    <w:rsid w:val="00FF0BD0"/>
  </w:style>
  <w:style w:type="paragraph" w:customStyle="1" w:styleId="ZTD">
    <w:name w:val="ZTD"/>
    <w:basedOn w:val="ZB"/>
    <w:rsid w:val="00FF0BD0"/>
    <w:pPr>
      <w:framePr w:hRule="auto" w:wrap="notBeside" w:y="852"/>
    </w:pPr>
    <w:rPr>
      <w:i w:val="0"/>
      <w:sz w:val="40"/>
    </w:rPr>
  </w:style>
  <w:style w:type="paragraph" w:customStyle="1" w:styleId="ZV">
    <w:name w:val="ZV"/>
    <w:basedOn w:val="ZU"/>
    <w:rsid w:val="00FF0BD0"/>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ditorsNoteChar">
    <w:name w:val="Editor's Note Char"/>
    <w:link w:val="EditorsNote"/>
    <w:rsid w:val="00AD687E"/>
    <w:rPr>
      <w:color w:val="FF0000"/>
      <w:lang w:eastAsia="en-US"/>
    </w:rPr>
  </w:style>
  <w:style w:type="character" w:customStyle="1" w:styleId="Heading1Char">
    <w:name w:val="Heading 1 Char"/>
    <w:basedOn w:val="DefaultParagraphFont"/>
    <w:link w:val="Heading1"/>
    <w:rsid w:val="00AD687E"/>
    <w:rPr>
      <w:rFonts w:ascii="Arial" w:hAnsi="Arial"/>
      <w:sz w:val="36"/>
      <w:lang w:eastAsia="en-US"/>
    </w:rPr>
  </w:style>
  <w:style w:type="character" w:customStyle="1" w:styleId="Heading2Char">
    <w:name w:val="Heading 2 Char"/>
    <w:basedOn w:val="DefaultParagraphFont"/>
    <w:link w:val="Heading2"/>
    <w:rsid w:val="00AD687E"/>
    <w:rPr>
      <w:rFonts w:ascii="Arial" w:hAnsi="Arial"/>
      <w:sz w:val="32"/>
      <w:lang w:eastAsia="en-US"/>
    </w:rPr>
  </w:style>
  <w:style w:type="character" w:customStyle="1" w:styleId="Heading3Char">
    <w:name w:val="Heading 3 Char"/>
    <w:basedOn w:val="DefaultParagraphFont"/>
    <w:link w:val="Heading3"/>
    <w:rsid w:val="00AD687E"/>
    <w:rPr>
      <w:rFonts w:ascii="Arial" w:hAnsi="Arial"/>
      <w:sz w:val="28"/>
      <w:lang w:eastAsia="en-US"/>
    </w:rPr>
  </w:style>
  <w:style w:type="character" w:styleId="CommentReference">
    <w:name w:val="annotation reference"/>
    <w:uiPriority w:val="99"/>
    <w:rsid w:val="00550CF2"/>
    <w:rPr>
      <w:sz w:val="16"/>
    </w:rPr>
  </w:style>
  <w:style w:type="paragraph" w:styleId="CommentText">
    <w:name w:val="annotation text"/>
    <w:basedOn w:val="Normal"/>
    <w:link w:val="CommentTextChar"/>
    <w:uiPriority w:val="99"/>
    <w:rsid w:val="00550CF2"/>
    <w:rPr>
      <w:rFonts w:eastAsia="SimSun"/>
    </w:rPr>
  </w:style>
  <w:style w:type="character" w:customStyle="1" w:styleId="CommentTextChar">
    <w:name w:val="Comment Text Char"/>
    <w:basedOn w:val="DefaultParagraphFont"/>
    <w:link w:val="CommentText"/>
    <w:uiPriority w:val="99"/>
    <w:rsid w:val="00550CF2"/>
    <w:rPr>
      <w:rFonts w:eastAsia="SimSun"/>
      <w:lang w:eastAsia="en-US"/>
    </w:rPr>
  </w:style>
  <w:style w:type="paragraph" w:customStyle="1" w:styleId="paragraph">
    <w:name w:val="paragraph"/>
    <w:basedOn w:val="Normal"/>
    <w:rsid w:val="00550CF2"/>
    <w:pPr>
      <w:spacing w:before="100" w:beforeAutospacing="1" w:after="100" w:afterAutospacing="1"/>
    </w:pPr>
    <w:rPr>
      <w:sz w:val="24"/>
      <w:szCs w:val="24"/>
    </w:rPr>
  </w:style>
  <w:style w:type="character" w:customStyle="1" w:styleId="normaltextrun">
    <w:name w:val="normaltextrun"/>
    <w:basedOn w:val="DefaultParagraphFont"/>
    <w:rsid w:val="00550CF2"/>
  </w:style>
  <w:style w:type="character" w:customStyle="1" w:styleId="tabchar">
    <w:name w:val="tabchar"/>
    <w:basedOn w:val="DefaultParagraphFont"/>
    <w:rsid w:val="00550CF2"/>
  </w:style>
  <w:style w:type="character" w:customStyle="1" w:styleId="eop">
    <w:name w:val="eop"/>
    <w:basedOn w:val="DefaultParagraphFont"/>
    <w:rsid w:val="00550CF2"/>
  </w:style>
  <w:style w:type="paragraph" w:styleId="ListParagraph">
    <w:name w:val="List Paragraph"/>
    <w:basedOn w:val="Normal"/>
    <w:uiPriority w:val="34"/>
    <w:qFormat/>
    <w:rsid w:val="00DD1288"/>
    <w:pPr>
      <w:ind w:left="720"/>
    </w:pPr>
    <w:rPr>
      <w:rFonts w:eastAsia="SimSun"/>
    </w:rPr>
  </w:style>
  <w:style w:type="paragraph" w:styleId="CommentSubject">
    <w:name w:val="annotation subject"/>
    <w:basedOn w:val="CommentText"/>
    <w:next w:val="CommentText"/>
    <w:link w:val="CommentSubjectChar"/>
    <w:rsid w:val="00647461"/>
    <w:rPr>
      <w:rFonts w:eastAsia="Times New Roman"/>
      <w:b/>
      <w:bCs/>
    </w:rPr>
  </w:style>
  <w:style w:type="character" w:customStyle="1" w:styleId="CommentSubjectChar">
    <w:name w:val="Comment Subject Char"/>
    <w:basedOn w:val="CommentTextChar"/>
    <w:link w:val="CommentSubject"/>
    <w:rsid w:val="00647461"/>
    <w:rPr>
      <w:rFonts w:eastAsia="SimSun"/>
      <w:b/>
      <w:bCs/>
      <w:lang w:eastAsia="en-US"/>
    </w:rPr>
  </w:style>
  <w:style w:type="paragraph" w:styleId="Bibliography">
    <w:name w:val="Bibliography"/>
    <w:basedOn w:val="Normal"/>
    <w:next w:val="Normal"/>
    <w:uiPriority w:val="37"/>
    <w:semiHidden/>
    <w:unhideWhenUsed/>
    <w:rsid w:val="007A2C79"/>
  </w:style>
  <w:style w:type="paragraph" w:styleId="BlockText">
    <w:name w:val="Block Text"/>
    <w:basedOn w:val="Normal"/>
    <w:rsid w:val="007A2C79"/>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7A2C79"/>
    <w:pPr>
      <w:spacing w:after="120"/>
    </w:pPr>
  </w:style>
  <w:style w:type="character" w:customStyle="1" w:styleId="BodyTextChar">
    <w:name w:val="Body Text Char"/>
    <w:basedOn w:val="DefaultParagraphFont"/>
    <w:link w:val="BodyText"/>
    <w:rsid w:val="007A2C79"/>
    <w:rPr>
      <w:lang w:eastAsia="en-US"/>
    </w:rPr>
  </w:style>
  <w:style w:type="paragraph" w:styleId="BodyText2">
    <w:name w:val="Body Text 2"/>
    <w:basedOn w:val="Normal"/>
    <w:link w:val="BodyText2Char"/>
    <w:rsid w:val="007A2C79"/>
    <w:pPr>
      <w:spacing w:after="120" w:line="480" w:lineRule="auto"/>
    </w:pPr>
  </w:style>
  <w:style w:type="character" w:customStyle="1" w:styleId="BodyText2Char">
    <w:name w:val="Body Text 2 Char"/>
    <w:basedOn w:val="DefaultParagraphFont"/>
    <w:link w:val="BodyText2"/>
    <w:rsid w:val="007A2C79"/>
    <w:rPr>
      <w:lang w:eastAsia="en-US"/>
    </w:rPr>
  </w:style>
  <w:style w:type="paragraph" w:styleId="BodyText3">
    <w:name w:val="Body Text 3"/>
    <w:basedOn w:val="Normal"/>
    <w:link w:val="BodyText3Char"/>
    <w:rsid w:val="007A2C79"/>
    <w:pPr>
      <w:spacing w:after="120"/>
    </w:pPr>
    <w:rPr>
      <w:sz w:val="16"/>
      <w:szCs w:val="16"/>
    </w:rPr>
  </w:style>
  <w:style w:type="character" w:customStyle="1" w:styleId="BodyText3Char">
    <w:name w:val="Body Text 3 Char"/>
    <w:basedOn w:val="DefaultParagraphFont"/>
    <w:link w:val="BodyText3"/>
    <w:rsid w:val="007A2C79"/>
    <w:rPr>
      <w:sz w:val="16"/>
      <w:szCs w:val="16"/>
      <w:lang w:eastAsia="en-US"/>
    </w:rPr>
  </w:style>
  <w:style w:type="paragraph" w:styleId="BodyTextFirstIndent">
    <w:name w:val="Body Text First Indent"/>
    <w:basedOn w:val="BodyText"/>
    <w:link w:val="BodyTextFirstIndentChar"/>
    <w:rsid w:val="007A2C79"/>
    <w:pPr>
      <w:spacing w:after="180"/>
      <w:ind w:firstLine="360"/>
    </w:pPr>
  </w:style>
  <w:style w:type="character" w:customStyle="1" w:styleId="BodyTextFirstIndentChar">
    <w:name w:val="Body Text First Indent Char"/>
    <w:basedOn w:val="BodyTextChar"/>
    <w:link w:val="BodyTextFirstIndent"/>
    <w:rsid w:val="007A2C79"/>
    <w:rPr>
      <w:lang w:eastAsia="en-US"/>
    </w:rPr>
  </w:style>
  <w:style w:type="paragraph" w:styleId="BodyTextIndent">
    <w:name w:val="Body Text Indent"/>
    <w:basedOn w:val="Normal"/>
    <w:link w:val="BodyTextIndentChar"/>
    <w:rsid w:val="007A2C79"/>
    <w:pPr>
      <w:spacing w:after="120"/>
      <w:ind w:left="283"/>
    </w:pPr>
  </w:style>
  <w:style w:type="character" w:customStyle="1" w:styleId="BodyTextIndentChar">
    <w:name w:val="Body Text Indent Char"/>
    <w:basedOn w:val="DefaultParagraphFont"/>
    <w:link w:val="BodyTextIndent"/>
    <w:rsid w:val="007A2C79"/>
    <w:rPr>
      <w:lang w:eastAsia="en-US"/>
    </w:rPr>
  </w:style>
  <w:style w:type="paragraph" w:styleId="BodyTextFirstIndent2">
    <w:name w:val="Body Text First Indent 2"/>
    <w:basedOn w:val="BodyTextIndent"/>
    <w:link w:val="BodyTextFirstIndent2Char"/>
    <w:rsid w:val="007A2C79"/>
    <w:pPr>
      <w:spacing w:after="180"/>
      <w:ind w:left="360" w:firstLine="360"/>
    </w:pPr>
  </w:style>
  <w:style w:type="character" w:customStyle="1" w:styleId="BodyTextFirstIndent2Char">
    <w:name w:val="Body Text First Indent 2 Char"/>
    <w:basedOn w:val="BodyTextIndentChar"/>
    <w:link w:val="BodyTextFirstIndent2"/>
    <w:rsid w:val="007A2C79"/>
    <w:rPr>
      <w:lang w:eastAsia="en-US"/>
    </w:rPr>
  </w:style>
  <w:style w:type="paragraph" w:styleId="BodyTextIndent2">
    <w:name w:val="Body Text Indent 2"/>
    <w:basedOn w:val="Normal"/>
    <w:link w:val="BodyTextIndent2Char"/>
    <w:rsid w:val="007A2C79"/>
    <w:pPr>
      <w:spacing w:after="120" w:line="480" w:lineRule="auto"/>
      <w:ind w:left="283"/>
    </w:pPr>
  </w:style>
  <w:style w:type="character" w:customStyle="1" w:styleId="BodyTextIndent2Char">
    <w:name w:val="Body Text Indent 2 Char"/>
    <w:basedOn w:val="DefaultParagraphFont"/>
    <w:link w:val="BodyTextIndent2"/>
    <w:rsid w:val="007A2C79"/>
    <w:rPr>
      <w:lang w:eastAsia="en-US"/>
    </w:rPr>
  </w:style>
  <w:style w:type="paragraph" w:styleId="BodyTextIndent3">
    <w:name w:val="Body Text Indent 3"/>
    <w:basedOn w:val="Normal"/>
    <w:link w:val="BodyTextIndent3Char"/>
    <w:rsid w:val="007A2C79"/>
    <w:pPr>
      <w:spacing w:after="120"/>
      <w:ind w:left="283"/>
    </w:pPr>
    <w:rPr>
      <w:sz w:val="16"/>
      <w:szCs w:val="16"/>
    </w:rPr>
  </w:style>
  <w:style w:type="character" w:customStyle="1" w:styleId="BodyTextIndent3Char">
    <w:name w:val="Body Text Indent 3 Char"/>
    <w:basedOn w:val="DefaultParagraphFont"/>
    <w:link w:val="BodyTextIndent3"/>
    <w:rsid w:val="007A2C79"/>
    <w:rPr>
      <w:sz w:val="16"/>
      <w:szCs w:val="16"/>
      <w:lang w:eastAsia="en-US"/>
    </w:rPr>
  </w:style>
  <w:style w:type="paragraph" w:styleId="Caption">
    <w:name w:val="caption"/>
    <w:basedOn w:val="Normal"/>
    <w:next w:val="Normal"/>
    <w:semiHidden/>
    <w:unhideWhenUsed/>
    <w:qFormat/>
    <w:rsid w:val="007A2C79"/>
    <w:pPr>
      <w:spacing w:after="200"/>
    </w:pPr>
    <w:rPr>
      <w:i/>
      <w:iCs/>
      <w:color w:val="44546A" w:themeColor="text2"/>
      <w:sz w:val="18"/>
      <w:szCs w:val="18"/>
    </w:rPr>
  </w:style>
  <w:style w:type="paragraph" w:styleId="Closing">
    <w:name w:val="Closing"/>
    <w:basedOn w:val="Normal"/>
    <w:link w:val="ClosingChar"/>
    <w:rsid w:val="007A2C79"/>
    <w:pPr>
      <w:spacing w:after="0"/>
      <w:ind w:left="4252"/>
    </w:pPr>
  </w:style>
  <w:style w:type="character" w:customStyle="1" w:styleId="ClosingChar">
    <w:name w:val="Closing Char"/>
    <w:basedOn w:val="DefaultParagraphFont"/>
    <w:link w:val="Closing"/>
    <w:rsid w:val="007A2C79"/>
    <w:rPr>
      <w:lang w:eastAsia="en-US"/>
    </w:rPr>
  </w:style>
  <w:style w:type="paragraph" w:styleId="Date">
    <w:name w:val="Date"/>
    <w:basedOn w:val="Normal"/>
    <w:next w:val="Normal"/>
    <w:link w:val="DateChar"/>
    <w:rsid w:val="007A2C79"/>
  </w:style>
  <w:style w:type="character" w:customStyle="1" w:styleId="DateChar">
    <w:name w:val="Date Char"/>
    <w:basedOn w:val="DefaultParagraphFont"/>
    <w:link w:val="Date"/>
    <w:rsid w:val="007A2C79"/>
    <w:rPr>
      <w:lang w:eastAsia="en-US"/>
    </w:rPr>
  </w:style>
  <w:style w:type="paragraph" w:styleId="DocumentMap">
    <w:name w:val="Document Map"/>
    <w:basedOn w:val="Normal"/>
    <w:link w:val="DocumentMapChar"/>
    <w:rsid w:val="007A2C79"/>
    <w:pPr>
      <w:spacing w:after="0"/>
    </w:pPr>
    <w:rPr>
      <w:rFonts w:ascii="Segoe UI" w:hAnsi="Segoe UI" w:cs="Segoe UI"/>
      <w:sz w:val="16"/>
      <w:szCs w:val="16"/>
    </w:rPr>
  </w:style>
  <w:style w:type="character" w:customStyle="1" w:styleId="DocumentMapChar">
    <w:name w:val="Document Map Char"/>
    <w:basedOn w:val="DefaultParagraphFont"/>
    <w:link w:val="DocumentMap"/>
    <w:rsid w:val="007A2C79"/>
    <w:rPr>
      <w:rFonts w:ascii="Segoe UI" w:hAnsi="Segoe UI" w:cs="Segoe UI"/>
      <w:sz w:val="16"/>
      <w:szCs w:val="16"/>
      <w:lang w:eastAsia="en-US"/>
    </w:rPr>
  </w:style>
  <w:style w:type="paragraph" w:styleId="E-mailSignature">
    <w:name w:val="E-mail Signature"/>
    <w:basedOn w:val="Normal"/>
    <w:link w:val="E-mailSignatureChar"/>
    <w:rsid w:val="007A2C79"/>
    <w:pPr>
      <w:spacing w:after="0"/>
    </w:pPr>
  </w:style>
  <w:style w:type="character" w:customStyle="1" w:styleId="E-mailSignatureChar">
    <w:name w:val="E-mail Signature Char"/>
    <w:basedOn w:val="DefaultParagraphFont"/>
    <w:link w:val="E-mailSignature"/>
    <w:rsid w:val="007A2C79"/>
    <w:rPr>
      <w:lang w:eastAsia="en-US"/>
    </w:rPr>
  </w:style>
  <w:style w:type="paragraph" w:styleId="EndnoteText">
    <w:name w:val="endnote text"/>
    <w:basedOn w:val="Normal"/>
    <w:link w:val="EndnoteTextChar"/>
    <w:rsid w:val="007A2C79"/>
    <w:pPr>
      <w:spacing w:after="0"/>
    </w:pPr>
  </w:style>
  <w:style w:type="character" w:customStyle="1" w:styleId="EndnoteTextChar">
    <w:name w:val="Endnote Text Char"/>
    <w:basedOn w:val="DefaultParagraphFont"/>
    <w:link w:val="EndnoteText"/>
    <w:rsid w:val="007A2C79"/>
    <w:rPr>
      <w:lang w:eastAsia="en-US"/>
    </w:rPr>
  </w:style>
  <w:style w:type="paragraph" w:styleId="EnvelopeAddress">
    <w:name w:val="envelope address"/>
    <w:basedOn w:val="Normal"/>
    <w:rsid w:val="007A2C79"/>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7A2C79"/>
    <w:pPr>
      <w:spacing w:after="0"/>
    </w:pPr>
    <w:rPr>
      <w:rFonts w:asciiTheme="majorHAnsi" w:eastAsiaTheme="majorEastAsia" w:hAnsiTheme="majorHAnsi" w:cstheme="majorBidi"/>
    </w:rPr>
  </w:style>
  <w:style w:type="paragraph" w:styleId="FootnoteText">
    <w:name w:val="footnote text"/>
    <w:basedOn w:val="Normal"/>
    <w:link w:val="FootnoteTextChar"/>
    <w:rsid w:val="00FF0BD0"/>
    <w:pPr>
      <w:keepLines/>
      <w:ind w:left="454" w:hanging="454"/>
    </w:pPr>
    <w:rPr>
      <w:sz w:val="16"/>
    </w:rPr>
  </w:style>
  <w:style w:type="character" w:customStyle="1" w:styleId="FootnoteTextChar">
    <w:name w:val="Footnote Text Char"/>
    <w:basedOn w:val="DefaultParagraphFont"/>
    <w:link w:val="FootnoteText"/>
    <w:rsid w:val="007A2C79"/>
    <w:rPr>
      <w:sz w:val="16"/>
      <w:lang w:eastAsia="en-US"/>
    </w:rPr>
  </w:style>
  <w:style w:type="paragraph" w:styleId="HTMLAddress">
    <w:name w:val="HTML Address"/>
    <w:basedOn w:val="Normal"/>
    <w:link w:val="HTMLAddressChar"/>
    <w:rsid w:val="007A2C79"/>
    <w:pPr>
      <w:spacing w:after="0"/>
    </w:pPr>
    <w:rPr>
      <w:i/>
      <w:iCs/>
    </w:rPr>
  </w:style>
  <w:style w:type="character" w:customStyle="1" w:styleId="HTMLAddressChar">
    <w:name w:val="HTML Address Char"/>
    <w:basedOn w:val="DefaultParagraphFont"/>
    <w:link w:val="HTMLAddress"/>
    <w:rsid w:val="007A2C79"/>
    <w:rPr>
      <w:i/>
      <w:iCs/>
      <w:lang w:eastAsia="en-US"/>
    </w:rPr>
  </w:style>
  <w:style w:type="paragraph" w:styleId="HTMLPreformatted">
    <w:name w:val="HTML Preformatted"/>
    <w:basedOn w:val="Normal"/>
    <w:link w:val="HTMLPreformattedChar"/>
    <w:rsid w:val="007A2C79"/>
    <w:pPr>
      <w:spacing w:after="0"/>
    </w:pPr>
    <w:rPr>
      <w:rFonts w:ascii="Consolas" w:hAnsi="Consolas"/>
    </w:rPr>
  </w:style>
  <w:style w:type="character" w:customStyle="1" w:styleId="HTMLPreformattedChar">
    <w:name w:val="HTML Preformatted Char"/>
    <w:basedOn w:val="DefaultParagraphFont"/>
    <w:link w:val="HTMLPreformatted"/>
    <w:rsid w:val="007A2C79"/>
    <w:rPr>
      <w:rFonts w:ascii="Consolas" w:hAnsi="Consolas"/>
      <w:lang w:eastAsia="en-US"/>
    </w:rPr>
  </w:style>
  <w:style w:type="paragraph" w:styleId="Index1">
    <w:name w:val="index 1"/>
    <w:basedOn w:val="Normal"/>
    <w:rsid w:val="00FF0BD0"/>
    <w:pPr>
      <w:keepLines/>
    </w:pPr>
  </w:style>
  <w:style w:type="paragraph" w:styleId="Index2">
    <w:name w:val="index 2"/>
    <w:basedOn w:val="Index1"/>
    <w:rsid w:val="00FF0BD0"/>
    <w:pPr>
      <w:ind w:left="284"/>
    </w:pPr>
  </w:style>
  <w:style w:type="paragraph" w:styleId="Index3">
    <w:name w:val="index 3"/>
    <w:basedOn w:val="Normal"/>
    <w:next w:val="Normal"/>
    <w:rsid w:val="007A2C79"/>
    <w:pPr>
      <w:spacing w:after="0"/>
      <w:ind w:left="600" w:hanging="200"/>
    </w:pPr>
  </w:style>
  <w:style w:type="paragraph" w:styleId="Index4">
    <w:name w:val="index 4"/>
    <w:basedOn w:val="Normal"/>
    <w:next w:val="Normal"/>
    <w:rsid w:val="007A2C79"/>
    <w:pPr>
      <w:spacing w:after="0"/>
      <w:ind w:left="800" w:hanging="200"/>
    </w:pPr>
  </w:style>
  <w:style w:type="paragraph" w:styleId="Index5">
    <w:name w:val="index 5"/>
    <w:basedOn w:val="Normal"/>
    <w:next w:val="Normal"/>
    <w:rsid w:val="007A2C79"/>
    <w:pPr>
      <w:spacing w:after="0"/>
      <w:ind w:left="1000" w:hanging="200"/>
    </w:pPr>
  </w:style>
  <w:style w:type="paragraph" w:styleId="Index6">
    <w:name w:val="index 6"/>
    <w:basedOn w:val="Normal"/>
    <w:next w:val="Normal"/>
    <w:rsid w:val="007A2C79"/>
    <w:pPr>
      <w:spacing w:after="0"/>
      <w:ind w:left="1200" w:hanging="200"/>
    </w:pPr>
  </w:style>
  <w:style w:type="paragraph" w:styleId="Index7">
    <w:name w:val="index 7"/>
    <w:basedOn w:val="Normal"/>
    <w:next w:val="Normal"/>
    <w:rsid w:val="007A2C79"/>
    <w:pPr>
      <w:spacing w:after="0"/>
      <w:ind w:left="1400" w:hanging="200"/>
    </w:pPr>
  </w:style>
  <w:style w:type="paragraph" w:styleId="Index8">
    <w:name w:val="index 8"/>
    <w:basedOn w:val="Normal"/>
    <w:next w:val="Normal"/>
    <w:rsid w:val="007A2C79"/>
    <w:pPr>
      <w:spacing w:after="0"/>
      <w:ind w:left="1600" w:hanging="200"/>
    </w:pPr>
  </w:style>
  <w:style w:type="paragraph" w:styleId="Index9">
    <w:name w:val="index 9"/>
    <w:basedOn w:val="Normal"/>
    <w:next w:val="Normal"/>
    <w:rsid w:val="007A2C79"/>
    <w:pPr>
      <w:spacing w:after="0"/>
      <w:ind w:left="1800" w:hanging="200"/>
    </w:pPr>
  </w:style>
  <w:style w:type="paragraph" w:styleId="IndexHeading">
    <w:name w:val="index heading"/>
    <w:basedOn w:val="Normal"/>
    <w:next w:val="Index1"/>
    <w:rsid w:val="007A2C79"/>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7A2C79"/>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7A2C79"/>
    <w:rPr>
      <w:i/>
      <w:iCs/>
      <w:color w:val="4472C4" w:themeColor="accent1"/>
      <w:lang w:eastAsia="en-US"/>
    </w:rPr>
  </w:style>
  <w:style w:type="paragraph" w:styleId="List">
    <w:name w:val="List"/>
    <w:basedOn w:val="Normal"/>
    <w:rsid w:val="00FF0BD0"/>
    <w:pPr>
      <w:ind w:left="568" w:hanging="284"/>
    </w:pPr>
  </w:style>
  <w:style w:type="paragraph" w:styleId="List2">
    <w:name w:val="List 2"/>
    <w:basedOn w:val="List"/>
    <w:rsid w:val="00FF0BD0"/>
    <w:pPr>
      <w:ind w:left="851"/>
    </w:pPr>
  </w:style>
  <w:style w:type="paragraph" w:styleId="List3">
    <w:name w:val="List 3"/>
    <w:basedOn w:val="List2"/>
    <w:rsid w:val="00FF0BD0"/>
    <w:pPr>
      <w:ind w:left="1135"/>
    </w:pPr>
  </w:style>
  <w:style w:type="paragraph" w:styleId="List4">
    <w:name w:val="List 4"/>
    <w:basedOn w:val="List3"/>
    <w:rsid w:val="00FF0BD0"/>
    <w:pPr>
      <w:ind w:left="1418"/>
    </w:pPr>
  </w:style>
  <w:style w:type="paragraph" w:styleId="List5">
    <w:name w:val="List 5"/>
    <w:basedOn w:val="List4"/>
    <w:rsid w:val="00FF0BD0"/>
    <w:pPr>
      <w:ind w:left="1702"/>
    </w:pPr>
  </w:style>
  <w:style w:type="paragraph" w:styleId="ListBullet">
    <w:name w:val="List Bullet"/>
    <w:basedOn w:val="List"/>
    <w:rsid w:val="00FF0BD0"/>
  </w:style>
  <w:style w:type="paragraph" w:styleId="ListBullet2">
    <w:name w:val="List Bullet 2"/>
    <w:basedOn w:val="ListBullet"/>
    <w:rsid w:val="00FF0BD0"/>
    <w:pPr>
      <w:ind w:left="851"/>
    </w:pPr>
  </w:style>
  <w:style w:type="paragraph" w:styleId="ListBullet3">
    <w:name w:val="List Bullet 3"/>
    <w:basedOn w:val="ListBullet2"/>
    <w:rsid w:val="00FF0BD0"/>
    <w:pPr>
      <w:ind w:left="1135"/>
    </w:pPr>
  </w:style>
  <w:style w:type="paragraph" w:styleId="ListBullet4">
    <w:name w:val="List Bullet 4"/>
    <w:basedOn w:val="ListBullet3"/>
    <w:rsid w:val="00FF0BD0"/>
    <w:pPr>
      <w:ind w:left="1418"/>
    </w:pPr>
  </w:style>
  <w:style w:type="paragraph" w:styleId="ListBullet5">
    <w:name w:val="List Bullet 5"/>
    <w:basedOn w:val="ListBullet4"/>
    <w:rsid w:val="00FF0BD0"/>
    <w:pPr>
      <w:ind w:left="1702"/>
    </w:pPr>
  </w:style>
  <w:style w:type="paragraph" w:styleId="ListContinue">
    <w:name w:val="List Continue"/>
    <w:basedOn w:val="Normal"/>
    <w:rsid w:val="007A2C79"/>
    <w:pPr>
      <w:spacing w:after="120"/>
      <w:ind w:left="283"/>
      <w:contextualSpacing/>
    </w:pPr>
  </w:style>
  <w:style w:type="paragraph" w:styleId="ListContinue2">
    <w:name w:val="List Continue 2"/>
    <w:basedOn w:val="Normal"/>
    <w:rsid w:val="007A2C79"/>
    <w:pPr>
      <w:spacing w:after="120"/>
      <w:ind w:left="566"/>
      <w:contextualSpacing/>
    </w:pPr>
  </w:style>
  <w:style w:type="paragraph" w:styleId="ListContinue3">
    <w:name w:val="List Continue 3"/>
    <w:basedOn w:val="Normal"/>
    <w:rsid w:val="007A2C79"/>
    <w:pPr>
      <w:spacing w:after="120"/>
      <w:ind w:left="849"/>
      <w:contextualSpacing/>
    </w:pPr>
  </w:style>
  <w:style w:type="paragraph" w:styleId="ListContinue4">
    <w:name w:val="List Continue 4"/>
    <w:basedOn w:val="Normal"/>
    <w:rsid w:val="007A2C79"/>
    <w:pPr>
      <w:spacing w:after="120"/>
      <w:ind w:left="1132"/>
      <w:contextualSpacing/>
    </w:pPr>
  </w:style>
  <w:style w:type="paragraph" w:styleId="ListContinue5">
    <w:name w:val="List Continue 5"/>
    <w:basedOn w:val="Normal"/>
    <w:rsid w:val="007A2C79"/>
    <w:pPr>
      <w:spacing w:after="120"/>
      <w:ind w:left="1415"/>
      <w:contextualSpacing/>
    </w:pPr>
  </w:style>
  <w:style w:type="paragraph" w:styleId="ListNumber">
    <w:name w:val="List Number"/>
    <w:basedOn w:val="List"/>
    <w:rsid w:val="00FF0BD0"/>
  </w:style>
  <w:style w:type="paragraph" w:styleId="ListNumber2">
    <w:name w:val="List Number 2"/>
    <w:basedOn w:val="ListNumber"/>
    <w:rsid w:val="00FF0BD0"/>
    <w:pPr>
      <w:ind w:left="851"/>
    </w:pPr>
  </w:style>
  <w:style w:type="paragraph" w:styleId="ListNumber3">
    <w:name w:val="List Number 3"/>
    <w:basedOn w:val="Normal"/>
    <w:rsid w:val="007A2C79"/>
    <w:pPr>
      <w:numPr>
        <w:numId w:val="13"/>
      </w:numPr>
      <w:contextualSpacing/>
    </w:pPr>
  </w:style>
  <w:style w:type="paragraph" w:styleId="ListNumber4">
    <w:name w:val="List Number 4"/>
    <w:basedOn w:val="Normal"/>
    <w:rsid w:val="007A2C79"/>
    <w:pPr>
      <w:numPr>
        <w:numId w:val="14"/>
      </w:numPr>
      <w:contextualSpacing/>
    </w:pPr>
  </w:style>
  <w:style w:type="paragraph" w:styleId="ListNumber5">
    <w:name w:val="List Number 5"/>
    <w:basedOn w:val="Normal"/>
    <w:rsid w:val="007A2C79"/>
    <w:pPr>
      <w:numPr>
        <w:numId w:val="15"/>
      </w:numPr>
      <w:contextualSpacing/>
    </w:pPr>
  </w:style>
  <w:style w:type="paragraph" w:styleId="MacroText">
    <w:name w:val="macro"/>
    <w:link w:val="MacroTextChar"/>
    <w:rsid w:val="007A2C79"/>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7A2C79"/>
    <w:rPr>
      <w:rFonts w:ascii="Consolas" w:hAnsi="Consolas"/>
      <w:lang w:eastAsia="en-US"/>
    </w:rPr>
  </w:style>
  <w:style w:type="paragraph" w:styleId="MessageHeader">
    <w:name w:val="Message Header"/>
    <w:basedOn w:val="Normal"/>
    <w:link w:val="MessageHeaderChar"/>
    <w:rsid w:val="007A2C79"/>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7A2C79"/>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7A2C79"/>
    <w:rPr>
      <w:lang w:eastAsia="en-US"/>
    </w:rPr>
  </w:style>
  <w:style w:type="paragraph" w:styleId="NormalWeb">
    <w:name w:val="Normal (Web)"/>
    <w:basedOn w:val="Normal"/>
    <w:rsid w:val="007A2C79"/>
    <w:rPr>
      <w:sz w:val="24"/>
      <w:szCs w:val="24"/>
    </w:rPr>
  </w:style>
  <w:style w:type="paragraph" w:styleId="NormalIndent">
    <w:name w:val="Normal Indent"/>
    <w:basedOn w:val="Normal"/>
    <w:rsid w:val="007A2C79"/>
    <w:pPr>
      <w:ind w:left="720"/>
    </w:pPr>
  </w:style>
  <w:style w:type="paragraph" w:styleId="NoteHeading">
    <w:name w:val="Note Heading"/>
    <w:basedOn w:val="Normal"/>
    <w:next w:val="Normal"/>
    <w:link w:val="NoteHeadingChar"/>
    <w:rsid w:val="007A2C79"/>
    <w:pPr>
      <w:spacing w:after="0"/>
    </w:pPr>
  </w:style>
  <w:style w:type="character" w:customStyle="1" w:styleId="NoteHeadingChar">
    <w:name w:val="Note Heading Char"/>
    <w:basedOn w:val="DefaultParagraphFont"/>
    <w:link w:val="NoteHeading"/>
    <w:rsid w:val="007A2C79"/>
    <w:rPr>
      <w:lang w:eastAsia="en-US"/>
    </w:rPr>
  </w:style>
  <w:style w:type="paragraph" w:styleId="PlainText">
    <w:name w:val="Plain Text"/>
    <w:basedOn w:val="Normal"/>
    <w:link w:val="PlainTextChar"/>
    <w:rsid w:val="007A2C79"/>
    <w:pPr>
      <w:spacing w:after="0"/>
    </w:pPr>
    <w:rPr>
      <w:rFonts w:ascii="Consolas" w:hAnsi="Consolas"/>
      <w:sz w:val="21"/>
      <w:szCs w:val="21"/>
    </w:rPr>
  </w:style>
  <w:style w:type="character" w:customStyle="1" w:styleId="PlainTextChar">
    <w:name w:val="Plain Text Char"/>
    <w:basedOn w:val="DefaultParagraphFont"/>
    <w:link w:val="PlainText"/>
    <w:rsid w:val="007A2C79"/>
    <w:rPr>
      <w:rFonts w:ascii="Consolas" w:hAnsi="Consolas"/>
      <w:sz w:val="21"/>
      <w:szCs w:val="21"/>
      <w:lang w:eastAsia="en-US"/>
    </w:rPr>
  </w:style>
  <w:style w:type="paragraph" w:styleId="Quote">
    <w:name w:val="Quote"/>
    <w:basedOn w:val="Normal"/>
    <w:next w:val="Normal"/>
    <w:link w:val="QuoteChar"/>
    <w:uiPriority w:val="29"/>
    <w:qFormat/>
    <w:rsid w:val="007A2C79"/>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7A2C79"/>
    <w:rPr>
      <w:i/>
      <w:iCs/>
      <w:color w:val="404040" w:themeColor="text1" w:themeTint="BF"/>
      <w:lang w:eastAsia="en-US"/>
    </w:rPr>
  </w:style>
  <w:style w:type="paragraph" w:styleId="Salutation">
    <w:name w:val="Salutation"/>
    <w:basedOn w:val="Normal"/>
    <w:next w:val="Normal"/>
    <w:link w:val="SalutationChar"/>
    <w:rsid w:val="007A2C79"/>
  </w:style>
  <w:style w:type="character" w:customStyle="1" w:styleId="SalutationChar">
    <w:name w:val="Salutation Char"/>
    <w:basedOn w:val="DefaultParagraphFont"/>
    <w:link w:val="Salutation"/>
    <w:rsid w:val="007A2C79"/>
    <w:rPr>
      <w:lang w:eastAsia="en-US"/>
    </w:rPr>
  </w:style>
  <w:style w:type="paragraph" w:styleId="Signature">
    <w:name w:val="Signature"/>
    <w:basedOn w:val="Normal"/>
    <w:link w:val="SignatureChar"/>
    <w:rsid w:val="007A2C79"/>
    <w:pPr>
      <w:spacing w:after="0"/>
      <w:ind w:left="4252"/>
    </w:pPr>
  </w:style>
  <w:style w:type="character" w:customStyle="1" w:styleId="SignatureChar">
    <w:name w:val="Signature Char"/>
    <w:basedOn w:val="DefaultParagraphFont"/>
    <w:link w:val="Signature"/>
    <w:rsid w:val="007A2C79"/>
    <w:rPr>
      <w:lang w:eastAsia="en-US"/>
    </w:rPr>
  </w:style>
  <w:style w:type="paragraph" w:styleId="Subtitle">
    <w:name w:val="Subtitle"/>
    <w:basedOn w:val="Normal"/>
    <w:next w:val="Normal"/>
    <w:link w:val="SubtitleChar"/>
    <w:qFormat/>
    <w:rsid w:val="007A2C79"/>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7A2C79"/>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7A2C79"/>
    <w:pPr>
      <w:spacing w:after="0"/>
      <w:ind w:left="200" w:hanging="200"/>
    </w:pPr>
  </w:style>
  <w:style w:type="paragraph" w:styleId="TableofFigures">
    <w:name w:val="table of figures"/>
    <w:basedOn w:val="Normal"/>
    <w:next w:val="Normal"/>
    <w:rsid w:val="007A2C79"/>
    <w:pPr>
      <w:spacing w:after="0"/>
    </w:pPr>
  </w:style>
  <w:style w:type="paragraph" w:styleId="Title">
    <w:name w:val="Title"/>
    <w:basedOn w:val="Normal"/>
    <w:next w:val="Normal"/>
    <w:link w:val="TitleChar"/>
    <w:qFormat/>
    <w:rsid w:val="007A2C79"/>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7A2C79"/>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7A2C79"/>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7A2C79"/>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7A2C79"/>
    <w:rPr>
      <w:lang w:eastAsia="en-US"/>
    </w:rPr>
  </w:style>
  <w:style w:type="character" w:customStyle="1" w:styleId="NOChar">
    <w:name w:val="NO Char"/>
    <w:link w:val="NO"/>
    <w:rsid w:val="00EA73C1"/>
    <w:rPr>
      <w:lang w:eastAsia="en-US"/>
    </w:rPr>
  </w:style>
  <w:style w:type="character" w:styleId="FootnoteReference">
    <w:name w:val="footnote reference"/>
    <w:basedOn w:val="DefaultParagraphFont"/>
    <w:rsid w:val="00FF0BD0"/>
    <w:rPr>
      <w:b/>
      <w:position w:val="6"/>
      <w:sz w:val="16"/>
    </w:rPr>
  </w:style>
  <w:style w:type="paragraph" w:customStyle="1" w:styleId="FL">
    <w:name w:val="FL"/>
    <w:basedOn w:val="Normal"/>
    <w:rsid w:val="00FF0BD0"/>
    <w:pPr>
      <w:keepNext/>
      <w:keepLines/>
      <w:spacing w:before="60"/>
      <w:jc w:val="center"/>
    </w:pPr>
    <w:rPr>
      <w:rFonts w:ascii="Arial"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315885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6/09/relationships/commentsIds" Target="commentsIds.xml"/><Relationship Id="rId18" Type="http://schemas.openxmlformats.org/officeDocument/2006/relationships/header" Target="header1.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hyperlink" Target="https://apc01.safelinks.protection.outlook.com/?url=https%3A%2F%2Fwww.3gpp.org%2Fftp%2FTSG_SA%2FWG3_Security%2FTSGS3_108e%2FDocs%2FS3-222057.zip&amp;data=05%7C01%7Csmary%40LENOVO.COM%7C193a24bb76134356318008da875dc98f%7C5c7d0b28bdf8410caa934df372b16203%7C0%7C0%7C637971134133650941%7CUnknown%7CTWFpbGZsb3d8eyJWIjoiMC4wLjAwMDAiLCJQIjoiV2luMzIiLCJBTiI6Ik1haWwiLCJXVCI6Mn0%3D%7C3000%7C%7C%7C&amp;sdata=s9e6chkMyfSi5BW0IzzgVIp2XBjp6WS6x3ncX4MIWS8%3D&amp;reserved=0" TargetMode="Externa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comments" Target="comments.xml"/><Relationship Id="rId5" Type="http://schemas.openxmlformats.org/officeDocument/2006/relationships/settings" Target="settings.xml"/><Relationship Id="rId15" Type="http://schemas.openxmlformats.org/officeDocument/2006/relationships/image" Target="media/image3.emf"/><Relationship Id="rId10" Type="http://schemas.openxmlformats.org/officeDocument/2006/relationships/image" Target="media/image2.png"/><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png"/><Relationship Id="rId14" Type="http://schemas.microsoft.com/office/2018/08/relationships/commentsExtensible" Target="commentsExtensible.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7</Pages>
  <Words>6452</Words>
  <Characters>37447</Characters>
  <Application>Microsoft Office Word</Application>
  <DocSecurity>0</DocSecurity>
  <Lines>312</Lines>
  <Paragraphs>8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381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8.541_CR0995R1_(Rel-16)_TEI16</cp:lastModifiedBy>
  <cp:revision>6</cp:revision>
  <cp:lastPrinted>2019-02-25T14:05:00Z</cp:lastPrinted>
  <dcterms:created xsi:type="dcterms:W3CDTF">2023-09-20T12:12:00Z</dcterms:created>
  <dcterms:modified xsi:type="dcterms:W3CDTF">2023-09-20T12: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HtUQGeCQL8iOQb4YRdDZK8m4RJBXILkjM9EqlSmPOMiJ0y/nU/Rb5rYDdTLrCE8AmLg3XMKB
GNGH5P2L2qD13BODM/Jf8pCkq4+XGf3ywokcLN9kcf7dU1NB5BvHfJrJNiIMU2w6t25TON7n
G78IYQReBR5mQcOxq5495WrEdfLJxZyoWnFZp5ol4ylFNUV9mB0Arf2r4WAsR9D+LjgoalAh
SoCKs27cMyvgVLVSSd</vt:lpwstr>
  </property>
  <property fmtid="{D5CDD505-2E9C-101B-9397-08002B2CF9AE}" pid="3" name="_2015_ms_pID_7253431">
    <vt:lpwstr>MuRnrEW6rfEqxrQHSs22SMCzq41heq/O7y+6hejeDQncQIMr3KyNjv
ovmT8+zRUHTSKMc+ICRAxaie1tKr6kPZka46kK90vn9IUDh/A00IFenfEpCRCptMVbIvzYbT
HRMnHW2SkeSSqXPBsiMcBRnMd97MyW8LCTkE2orsmHLkidOTNvztLluir64rEwNhW9lIXru6
/1sD3seEGiGwkRRqwBoE5C1FXNEkRdHFhU7u</vt:lpwstr>
  </property>
  <property fmtid="{D5CDD505-2E9C-101B-9397-08002B2CF9AE}" pid="4" name="_2015_ms_pID_7253432">
    <vt:lpwstr>ig==</vt:lpwstr>
  </property>
</Properties>
</file>